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embeddings/oleObject8.bin" ContentType="application/vnd.openxmlformats-officedocument.oleObject"/>
  <Override PartName="/word/embeddings/oleObject9.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513EAE" w14:textId="4FC52605" w:rsidR="00C81EBC" w:rsidRPr="00D33157" w:rsidRDefault="00D20C4E" w:rsidP="00C81EBC">
      <w:pPr>
        <w:pStyle w:val="Grilleclaire-Accent32"/>
        <w:tabs>
          <w:tab w:val="right" w:pos="9639"/>
        </w:tabs>
        <w:spacing w:after="0"/>
        <w:ind w:left="0"/>
        <w:rPr>
          <w:b/>
          <w:noProof/>
          <w:sz w:val="24"/>
          <w:lang w:val="de-DE"/>
        </w:rPr>
      </w:pPr>
      <w:r w:rsidRPr="00D33157">
        <w:rPr>
          <w:b/>
          <w:noProof/>
          <w:sz w:val="24"/>
          <w:lang w:val="de-DE"/>
        </w:rPr>
        <w:t>3GPP TSG SA WG4#117e</w:t>
      </w:r>
      <w:r w:rsidR="00C81EBC" w:rsidRPr="00D33157">
        <w:rPr>
          <w:b/>
          <w:noProof/>
          <w:sz w:val="24"/>
          <w:lang w:val="de-DE"/>
        </w:rPr>
        <w:tab/>
        <w:t>S4</w:t>
      </w:r>
      <w:r w:rsidR="00D33157" w:rsidRPr="00D33157">
        <w:rPr>
          <w:b/>
          <w:noProof/>
          <w:sz w:val="24"/>
          <w:lang w:val="de-DE"/>
        </w:rPr>
        <w:t>-</w:t>
      </w:r>
      <w:r w:rsidR="00C81EBC" w:rsidRPr="00D33157">
        <w:rPr>
          <w:b/>
          <w:noProof/>
          <w:sz w:val="24"/>
          <w:lang w:val="de-DE"/>
        </w:rPr>
        <w:t>2</w:t>
      </w:r>
      <w:r w:rsidR="00A5504A" w:rsidRPr="00D33157">
        <w:rPr>
          <w:b/>
          <w:noProof/>
          <w:sz w:val="24"/>
          <w:lang w:val="de-DE"/>
        </w:rPr>
        <w:t>2</w:t>
      </w:r>
      <w:r w:rsidR="00D33157">
        <w:rPr>
          <w:b/>
          <w:noProof/>
          <w:sz w:val="24"/>
          <w:lang w:val="de-DE"/>
        </w:rPr>
        <w:t>0</w:t>
      </w:r>
      <w:r w:rsidR="00195F75">
        <w:rPr>
          <w:b/>
          <w:noProof/>
          <w:sz w:val="24"/>
          <w:lang w:val="de-DE"/>
        </w:rPr>
        <w:t>234</w:t>
      </w:r>
    </w:p>
    <w:p w14:paraId="52D4CE2D" w14:textId="607149B1" w:rsidR="00D83946" w:rsidRPr="00C7425A" w:rsidRDefault="00544256" w:rsidP="00C81EBC">
      <w:pPr>
        <w:pStyle w:val="Grilleclaire-Accent32"/>
        <w:tabs>
          <w:tab w:val="right" w:pos="9639"/>
        </w:tabs>
        <w:spacing w:after="0"/>
        <w:ind w:left="0"/>
        <w:rPr>
          <w:b/>
          <w:i/>
          <w:noProof/>
          <w:sz w:val="28"/>
        </w:rPr>
      </w:pPr>
      <w:r w:rsidRPr="00544256">
        <w:rPr>
          <w:b/>
          <w:noProof/>
          <w:sz w:val="24"/>
        </w:rPr>
        <w:t>E-meeting, 14th – 23rd February 2022</w:t>
      </w:r>
      <w:r w:rsidR="00B4140D" w:rsidRPr="00B4140D">
        <w:rPr>
          <w:b/>
          <w:noProof/>
          <w:sz w:val="24"/>
        </w:rPr>
        <w:tab/>
      </w:r>
      <w:r w:rsidR="00A33F23">
        <w:rPr>
          <w:b/>
          <w:noProof/>
          <w:sz w:val="24"/>
        </w:rPr>
        <w:t>revision of S4-21166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7BE3E3D3" w14:textId="77777777" w:rsidTr="00547111">
        <w:tc>
          <w:tcPr>
            <w:tcW w:w="9641" w:type="dxa"/>
            <w:gridSpan w:val="9"/>
            <w:tcBorders>
              <w:top w:val="single" w:sz="4" w:space="0" w:color="auto"/>
              <w:left w:val="single" w:sz="4" w:space="0" w:color="auto"/>
              <w:right w:val="single" w:sz="4" w:space="0" w:color="auto"/>
            </w:tcBorders>
          </w:tcPr>
          <w:p w14:paraId="38D26E72" w14:textId="77777777" w:rsidR="001E41F3" w:rsidRDefault="00305409" w:rsidP="00E34898">
            <w:pPr>
              <w:pStyle w:val="CRCoverPage"/>
              <w:spacing w:after="0"/>
              <w:jc w:val="right"/>
              <w:rPr>
                <w:i/>
                <w:noProof/>
              </w:rPr>
            </w:pPr>
            <w:r>
              <w:rPr>
                <w:i/>
                <w:noProof/>
                <w:sz w:val="14"/>
              </w:rPr>
              <w:t>CR-Form-v</w:t>
            </w:r>
            <w:r w:rsidR="008863B9">
              <w:rPr>
                <w:i/>
                <w:noProof/>
                <w:sz w:val="14"/>
              </w:rPr>
              <w:t>12.0</w:t>
            </w:r>
          </w:p>
        </w:tc>
      </w:tr>
      <w:tr w:rsidR="001E41F3" w14:paraId="7D49AE0F" w14:textId="77777777" w:rsidTr="00547111">
        <w:tc>
          <w:tcPr>
            <w:tcW w:w="9641" w:type="dxa"/>
            <w:gridSpan w:val="9"/>
            <w:tcBorders>
              <w:left w:val="single" w:sz="4" w:space="0" w:color="auto"/>
              <w:right w:val="single" w:sz="4" w:space="0" w:color="auto"/>
            </w:tcBorders>
          </w:tcPr>
          <w:p w14:paraId="70A822BD" w14:textId="1760137C" w:rsidR="001E41F3" w:rsidRDefault="00A97B2A">
            <w:pPr>
              <w:pStyle w:val="CRCoverPage"/>
              <w:spacing w:after="0"/>
              <w:jc w:val="center"/>
              <w:rPr>
                <w:noProof/>
              </w:rPr>
            </w:pPr>
            <w:r w:rsidRPr="00A97B2A">
              <w:rPr>
                <w:b/>
                <w:noProof/>
                <w:sz w:val="32"/>
                <w:highlight w:val="yellow"/>
              </w:rPr>
              <w:t>DRAFT</w:t>
            </w:r>
            <w:r w:rsidR="00DC3278">
              <w:rPr>
                <w:b/>
                <w:noProof/>
                <w:sz w:val="32"/>
              </w:rPr>
              <w:t xml:space="preserve"> </w:t>
            </w:r>
            <w:r w:rsidR="001E41F3">
              <w:rPr>
                <w:b/>
                <w:noProof/>
                <w:sz w:val="32"/>
              </w:rPr>
              <w:t>CHANGE REQUEST</w:t>
            </w:r>
          </w:p>
        </w:tc>
      </w:tr>
      <w:tr w:rsidR="001E41F3" w14:paraId="4798ED97" w14:textId="77777777" w:rsidTr="00547111">
        <w:tc>
          <w:tcPr>
            <w:tcW w:w="9641" w:type="dxa"/>
            <w:gridSpan w:val="9"/>
            <w:tcBorders>
              <w:left w:val="single" w:sz="4" w:space="0" w:color="auto"/>
              <w:right w:val="single" w:sz="4" w:space="0" w:color="auto"/>
            </w:tcBorders>
          </w:tcPr>
          <w:p w14:paraId="0EA769F7" w14:textId="77777777" w:rsidR="001E41F3" w:rsidRDefault="001E41F3">
            <w:pPr>
              <w:pStyle w:val="CRCoverPage"/>
              <w:spacing w:after="0"/>
              <w:rPr>
                <w:noProof/>
                <w:sz w:val="8"/>
                <w:szCs w:val="8"/>
              </w:rPr>
            </w:pPr>
          </w:p>
        </w:tc>
      </w:tr>
      <w:tr w:rsidR="001E41F3" w14:paraId="7C5CAC13" w14:textId="77777777" w:rsidTr="00547111">
        <w:tc>
          <w:tcPr>
            <w:tcW w:w="142" w:type="dxa"/>
            <w:tcBorders>
              <w:left w:val="single" w:sz="4" w:space="0" w:color="auto"/>
            </w:tcBorders>
          </w:tcPr>
          <w:p w14:paraId="50DF90EC" w14:textId="77777777" w:rsidR="001E41F3" w:rsidRDefault="001E41F3">
            <w:pPr>
              <w:pStyle w:val="CRCoverPage"/>
              <w:spacing w:after="0"/>
              <w:jc w:val="right"/>
              <w:rPr>
                <w:noProof/>
              </w:rPr>
            </w:pPr>
          </w:p>
        </w:tc>
        <w:tc>
          <w:tcPr>
            <w:tcW w:w="1559" w:type="dxa"/>
            <w:shd w:val="pct30" w:color="FFFF00" w:fill="auto"/>
          </w:tcPr>
          <w:p w14:paraId="2BC78A1F" w14:textId="678F0192" w:rsidR="001E41F3" w:rsidRPr="00410371" w:rsidRDefault="00DC3278" w:rsidP="00DC3278">
            <w:pPr>
              <w:pStyle w:val="CRCoverPage"/>
              <w:spacing w:after="0"/>
              <w:jc w:val="center"/>
              <w:rPr>
                <w:b/>
                <w:noProof/>
                <w:sz w:val="28"/>
              </w:rPr>
            </w:pPr>
            <w:r w:rsidRPr="00DC3278">
              <w:rPr>
                <w:b/>
                <w:noProof/>
                <w:sz w:val="28"/>
              </w:rPr>
              <w:t>26</w:t>
            </w:r>
            <w:r>
              <w:t>.</w:t>
            </w:r>
            <w:r w:rsidR="00E41617">
              <w:rPr>
                <w:b/>
                <w:noProof/>
                <w:sz w:val="28"/>
              </w:rPr>
              <w:t>501</w:t>
            </w:r>
          </w:p>
        </w:tc>
        <w:tc>
          <w:tcPr>
            <w:tcW w:w="709" w:type="dxa"/>
          </w:tcPr>
          <w:p w14:paraId="210A9FAE"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2F9C9693" w14:textId="7A115A2C" w:rsidR="001E41F3" w:rsidRPr="00410371" w:rsidRDefault="00A97B2A" w:rsidP="00547111">
            <w:pPr>
              <w:pStyle w:val="CRCoverPage"/>
              <w:spacing w:after="0"/>
              <w:rPr>
                <w:noProof/>
              </w:rPr>
            </w:pPr>
            <w:r>
              <w:rPr>
                <w:noProof/>
              </w:rPr>
              <w:t>draft</w:t>
            </w:r>
          </w:p>
        </w:tc>
        <w:tc>
          <w:tcPr>
            <w:tcW w:w="709" w:type="dxa"/>
          </w:tcPr>
          <w:p w14:paraId="2549605E"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B02BD42" w14:textId="277C28C3" w:rsidR="001E41F3" w:rsidRPr="00410371" w:rsidRDefault="00C81EBC" w:rsidP="00E13F3D">
            <w:pPr>
              <w:pStyle w:val="CRCoverPage"/>
              <w:spacing w:after="0"/>
              <w:jc w:val="center"/>
              <w:rPr>
                <w:b/>
                <w:noProof/>
              </w:rPr>
            </w:pPr>
            <w:r>
              <w:rPr>
                <w:b/>
                <w:noProof/>
              </w:rPr>
              <w:t>1</w:t>
            </w:r>
          </w:p>
        </w:tc>
        <w:tc>
          <w:tcPr>
            <w:tcW w:w="2410" w:type="dxa"/>
          </w:tcPr>
          <w:p w14:paraId="03234EEB"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C973AD9" w14:textId="391EA34F" w:rsidR="001E41F3" w:rsidRPr="00195208" w:rsidRDefault="00CE3226">
            <w:pPr>
              <w:pStyle w:val="CRCoverPage"/>
              <w:spacing w:after="0"/>
              <w:jc w:val="center"/>
              <w:rPr>
                <w:b/>
                <w:bCs/>
                <w:noProof/>
                <w:sz w:val="28"/>
              </w:rPr>
            </w:pPr>
            <w:r>
              <w:rPr>
                <w:b/>
                <w:bCs/>
                <w:noProof/>
                <w:sz w:val="28"/>
              </w:rPr>
              <w:t>1</w:t>
            </w:r>
            <w:r w:rsidR="00E41617">
              <w:rPr>
                <w:b/>
                <w:bCs/>
                <w:noProof/>
                <w:sz w:val="28"/>
              </w:rPr>
              <w:t>6</w:t>
            </w:r>
            <w:r>
              <w:rPr>
                <w:b/>
                <w:bCs/>
                <w:noProof/>
                <w:sz w:val="28"/>
              </w:rPr>
              <w:t>.</w:t>
            </w:r>
            <w:r w:rsidR="00A63896">
              <w:rPr>
                <w:b/>
                <w:bCs/>
                <w:noProof/>
                <w:sz w:val="28"/>
              </w:rPr>
              <w:t>9</w:t>
            </w:r>
            <w:r>
              <w:rPr>
                <w:b/>
                <w:bCs/>
                <w:noProof/>
                <w:sz w:val="28"/>
              </w:rPr>
              <w:t>.0</w:t>
            </w:r>
          </w:p>
        </w:tc>
        <w:tc>
          <w:tcPr>
            <w:tcW w:w="143" w:type="dxa"/>
            <w:tcBorders>
              <w:right w:val="single" w:sz="4" w:space="0" w:color="auto"/>
            </w:tcBorders>
          </w:tcPr>
          <w:p w14:paraId="50B9A0DA" w14:textId="77777777" w:rsidR="001E41F3" w:rsidRDefault="001E41F3">
            <w:pPr>
              <w:pStyle w:val="CRCoverPage"/>
              <w:spacing w:after="0"/>
              <w:rPr>
                <w:noProof/>
              </w:rPr>
            </w:pPr>
          </w:p>
        </w:tc>
      </w:tr>
      <w:tr w:rsidR="001E41F3" w14:paraId="2CFBA7AA" w14:textId="77777777" w:rsidTr="00547111">
        <w:tc>
          <w:tcPr>
            <w:tcW w:w="9641" w:type="dxa"/>
            <w:gridSpan w:val="9"/>
            <w:tcBorders>
              <w:left w:val="single" w:sz="4" w:space="0" w:color="auto"/>
              <w:right w:val="single" w:sz="4" w:space="0" w:color="auto"/>
            </w:tcBorders>
          </w:tcPr>
          <w:p w14:paraId="0A424FCA" w14:textId="77777777" w:rsidR="001E41F3" w:rsidRDefault="001E41F3">
            <w:pPr>
              <w:pStyle w:val="CRCoverPage"/>
              <w:spacing w:after="0"/>
              <w:rPr>
                <w:noProof/>
              </w:rPr>
            </w:pPr>
          </w:p>
        </w:tc>
      </w:tr>
      <w:tr w:rsidR="001E41F3" w14:paraId="5B0CBEBB" w14:textId="77777777" w:rsidTr="00547111">
        <w:tc>
          <w:tcPr>
            <w:tcW w:w="9641" w:type="dxa"/>
            <w:gridSpan w:val="9"/>
            <w:tcBorders>
              <w:top w:val="single" w:sz="4" w:space="0" w:color="auto"/>
            </w:tcBorders>
          </w:tcPr>
          <w:p w14:paraId="4D5BEFD6"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324204A5" w14:textId="77777777" w:rsidTr="00547111">
        <w:tc>
          <w:tcPr>
            <w:tcW w:w="9641" w:type="dxa"/>
            <w:gridSpan w:val="9"/>
          </w:tcPr>
          <w:p w14:paraId="12FDEB8C" w14:textId="77777777" w:rsidR="001E41F3" w:rsidRDefault="001E41F3">
            <w:pPr>
              <w:pStyle w:val="CRCoverPage"/>
              <w:spacing w:after="0"/>
              <w:rPr>
                <w:noProof/>
                <w:sz w:val="8"/>
                <w:szCs w:val="8"/>
              </w:rPr>
            </w:pPr>
          </w:p>
        </w:tc>
      </w:tr>
    </w:tbl>
    <w:p w14:paraId="29B8FCEB"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A37A913" w14:textId="77777777" w:rsidTr="00A7671C">
        <w:tc>
          <w:tcPr>
            <w:tcW w:w="2835" w:type="dxa"/>
          </w:tcPr>
          <w:p w14:paraId="38CB8815"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733056C2"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07D351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E6B248C"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F660398" w14:textId="640BB8DC" w:rsidR="00F25D98" w:rsidRDefault="00F462E0" w:rsidP="001E41F3">
            <w:pPr>
              <w:pStyle w:val="CRCoverPage"/>
              <w:spacing w:after="0"/>
              <w:jc w:val="center"/>
              <w:rPr>
                <w:b/>
                <w:caps/>
                <w:noProof/>
              </w:rPr>
            </w:pPr>
            <w:r>
              <w:rPr>
                <w:b/>
                <w:caps/>
                <w:noProof/>
              </w:rPr>
              <w:t>X</w:t>
            </w:r>
          </w:p>
        </w:tc>
        <w:tc>
          <w:tcPr>
            <w:tcW w:w="2126" w:type="dxa"/>
          </w:tcPr>
          <w:p w14:paraId="37A4DE6C"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AF5A6FB" w14:textId="77777777" w:rsidR="00F25D98" w:rsidRDefault="00F25D98" w:rsidP="001E41F3">
            <w:pPr>
              <w:pStyle w:val="CRCoverPage"/>
              <w:spacing w:after="0"/>
              <w:jc w:val="center"/>
              <w:rPr>
                <w:b/>
                <w:caps/>
                <w:noProof/>
              </w:rPr>
            </w:pPr>
          </w:p>
        </w:tc>
        <w:tc>
          <w:tcPr>
            <w:tcW w:w="1418" w:type="dxa"/>
            <w:tcBorders>
              <w:left w:val="nil"/>
            </w:tcBorders>
          </w:tcPr>
          <w:p w14:paraId="4D13CB8A"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B745D9B" w14:textId="6989BC5A" w:rsidR="00F25D98" w:rsidRDefault="00F462E0" w:rsidP="001E41F3">
            <w:pPr>
              <w:pStyle w:val="CRCoverPage"/>
              <w:spacing w:after="0"/>
              <w:jc w:val="center"/>
              <w:rPr>
                <w:b/>
                <w:bCs/>
                <w:caps/>
                <w:noProof/>
              </w:rPr>
            </w:pPr>
            <w:r>
              <w:rPr>
                <w:b/>
                <w:bCs/>
                <w:caps/>
                <w:noProof/>
              </w:rPr>
              <w:t>X</w:t>
            </w:r>
          </w:p>
        </w:tc>
      </w:tr>
    </w:tbl>
    <w:p w14:paraId="145E065C"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482E806B" w14:textId="77777777" w:rsidTr="00547111">
        <w:tc>
          <w:tcPr>
            <w:tcW w:w="9640" w:type="dxa"/>
            <w:gridSpan w:val="11"/>
          </w:tcPr>
          <w:p w14:paraId="7626C3B2" w14:textId="77777777" w:rsidR="001E41F3" w:rsidRDefault="001E41F3">
            <w:pPr>
              <w:pStyle w:val="CRCoverPage"/>
              <w:spacing w:after="0"/>
              <w:rPr>
                <w:noProof/>
                <w:sz w:val="8"/>
                <w:szCs w:val="8"/>
              </w:rPr>
            </w:pPr>
          </w:p>
        </w:tc>
      </w:tr>
      <w:tr w:rsidR="001E41F3" w14:paraId="04A53F81" w14:textId="77777777" w:rsidTr="00547111">
        <w:tc>
          <w:tcPr>
            <w:tcW w:w="1843" w:type="dxa"/>
            <w:tcBorders>
              <w:top w:val="single" w:sz="4" w:space="0" w:color="auto"/>
              <w:left w:val="single" w:sz="4" w:space="0" w:color="auto"/>
            </w:tcBorders>
          </w:tcPr>
          <w:p w14:paraId="3B017358"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1B2D514" w14:textId="0553F992" w:rsidR="001E41F3" w:rsidRPr="004F2C53" w:rsidRDefault="002B04A4">
            <w:pPr>
              <w:pStyle w:val="CRCoverPage"/>
              <w:spacing w:after="0"/>
              <w:ind w:left="100"/>
              <w:rPr>
                <w:b/>
                <w:bCs/>
                <w:noProof/>
              </w:rPr>
            </w:pPr>
            <w:r w:rsidRPr="002B04A4">
              <w:rPr>
                <w:b/>
                <w:bCs/>
              </w:rPr>
              <w:t xml:space="preserve">[5MBUSA] 5GMS via </w:t>
            </w:r>
            <w:proofErr w:type="spellStart"/>
            <w:r w:rsidRPr="002B04A4">
              <w:rPr>
                <w:b/>
                <w:bCs/>
              </w:rPr>
              <w:t>eMBMS</w:t>
            </w:r>
            <w:proofErr w:type="spellEnd"/>
          </w:p>
        </w:tc>
      </w:tr>
      <w:tr w:rsidR="001E41F3" w14:paraId="188404BB" w14:textId="77777777" w:rsidTr="00547111">
        <w:tc>
          <w:tcPr>
            <w:tcW w:w="1843" w:type="dxa"/>
            <w:tcBorders>
              <w:left w:val="single" w:sz="4" w:space="0" w:color="auto"/>
            </w:tcBorders>
          </w:tcPr>
          <w:p w14:paraId="5281E62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C67E333" w14:textId="77777777" w:rsidR="001E41F3" w:rsidRDefault="001E41F3">
            <w:pPr>
              <w:pStyle w:val="CRCoverPage"/>
              <w:spacing w:after="0"/>
              <w:rPr>
                <w:noProof/>
                <w:sz w:val="8"/>
                <w:szCs w:val="8"/>
              </w:rPr>
            </w:pPr>
          </w:p>
        </w:tc>
      </w:tr>
      <w:tr w:rsidR="001E41F3" w14:paraId="3108B001" w14:textId="77777777" w:rsidTr="00547111">
        <w:tc>
          <w:tcPr>
            <w:tcW w:w="1843" w:type="dxa"/>
            <w:tcBorders>
              <w:left w:val="single" w:sz="4" w:space="0" w:color="auto"/>
            </w:tcBorders>
          </w:tcPr>
          <w:p w14:paraId="1BB62E50"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71B6544" w14:textId="6661D94E" w:rsidR="001E41F3" w:rsidRDefault="00195208">
            <w:pPr>
              <w:pStyle w:val="CRCoverPage"/>
              <w:spacing w:after="0"/>
              <w:ind w:left="100"/>
              <w:rPr>
                <w:noProof/>
              </w:rPr>
            </w:pPr>
            <w:r>
              <w:rPr>
                <w:noProof/>
              </w:rPr>
              <w:t>Qualcomm Incorporated</w:t>
            </w:r>
            <w:r w:rsidR="00363BB1">
              <w:rPr>
                <w:noProof/>
              </w:rPr>
              <w:t>, BBC</w:t>
            </w:r>
          </w:p>
        </w:tc>
      </w:tr>
      <w:tr w:rsidR="001E41F3" w14:paraId="39863E17" w14:textId="77777777" w:rsidTr="00547111">
        <w:tc>
          <w:tcPr>
            <w:tcW w:w="1843" w:type="dxa"/>
            <w:tcBorders>
              <w:left w:val="single" w:sz="4" w:space="0" w:color="auto"/>
            </w:tcBorders>
          </w:tcPr>
          <w:p w14:paraId="3554E916"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57EB8DA" w14:textId="4ABC50AD" w:rsidR="001E41F3" w:rsidRDefault="00DC3278" w:rsidP="00547111">
            <w:pPr>
              <w:pStyle w:val="CRCoverPage"/>
              <w:spacing w:after="0"/>
              <w:ind w:left="100"/>
              <w:rPr>
                <w:noProof/>
              </w:rPr>
            </w:pPr>
            <w:r>
              <w:fldChar w:fldCharType="begin"/>
            </w:r>
            <w:r>
              <w:instrText xml:space="preserve"> DOCPROPERTY  SourceIfTsg  \* MERGEFORMAT </w:instrText>
            </w:r>
            <w:r>
              <w:fldChar w:fldCharType="end"/>
            </w:r>
          </w:p>
        </w:tc>
      </w:tr>
      <w:tr w:rsidR="001E41F3" w14:paraId="36C9B109" w14:textId="77777777" w:rsidTr="00547111">
        <w:tc>
          <w:tcPr>
            <w:tcW w:w="1843" w:type="dxa"/>
            <w:tcBorders>
              <w:left w:val="single" w:sz="4" w:space="0" w:color="auto"/>
            </w:tcBorders>
          </w:tcPr>
          <w:p w14:paraId="6E08C95A"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2216918" w14:textId="77777777" w:rsidR="001E41F3" w:rsidRDefault="001E41F3">
            <w:pPr>
              <w:pStyle w:val="CRCoverPage"/>
              <w:spacing w:after="0"/>
              <w:rPr>
                <w:noProof/>
                <w:sz w:val="8"/>
                <w:szCs w:val="8"/>
              </w:rPr>
            </w:pPr>
          </w:p>
        </w:tc>
      </w:tr>
      <w:tr w:rsidR="001E41F3" w14:paraId="0040023B" w14:textId="77777777" w:rsidTr="00547111">
        <w:tc>
          <w:tcPr>
            <w:tcW w:w="1843" w:type="dxa"/>
            <w:tcBorders>
              <w:left w:val="single" w:sz="4" w:space="0" w:color="auto"/>
            </w:tcBorders>
          </w:tcPr>
          <w:p w14:paraId="72996EA6"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0336C1FB" w14:textId="0626753F" w:rsidR="001E41F3" w:rsidRDefault="00E41617">
            <w:pPr>
              <w:pStyle w:val="CRCoverPage"/>
              <w:spacing w:after="0"/>
              <w:ind w:left="100"/>
              <w:rPr>
                <w:noProof/>
              </w:rPr>
            </w:pPr>
            <w:r>
              <w:t>5MBUSA</w:t>
            </w:r>
          </w:p>
        </w:tc>
        <w:tc>
          <w:tcPr>
            <w:tcW w:w="567" w:type="dxa"/>
            <w:tcBorders>
              <w:left w:val="nil"/>
            </w:tcBorders>
          </w:tcPr>
          <w:p w14:paraId="66BC6E68" w14:textId="77777777" w:rsidR="001E41F3" w:rsidRDefault="001E41F3">
            <w:pPr>
              <w:pStyle w:val="CRCoverPage"/>
              <w:spacing w:after="0"/>
              <w:ind w:right="100"/>
              <w:rPr>
                <w:noProof/>
              </w:rPr>
            </w:pPr>
          </w:p>
        </w:tc>
        <w:tc>
          <w:tcPr>
            <w:tcW w:w="1417" w:type="dxa"/>
            <w:gridSpan w:val="3"/>
            <w:tcBorders>
              <w:left w:val="nil"/>
            </w:tcBorders>
          </w:tcPr>
          <w:p w14:paraId="65E47C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0993A57A" w14:textId="17A1092E" w:rsidR="001E41F3" w:rsidRDefault="00F020AF">
            <w:pPr>
              <w:pStyle w:val="CRCoverPage"/>
              <w:spacing w:after="0"/>
              <w:ind w:left="100"/>
              <w:rPr>
                <w:noProof/>
              </w:rPr>
            </w:pPr>
            <w:r>
              <w:t>18</w:t>
            </w:r>
            <w:r w:rsidR="00174E98">
              <w:t>/</w:t>
            </w:r>
            <w:r w:rsidR="00D33157">
              <w:t>02</w:t>
            </w:r>
            <w:r w:rsidR="00174E98">
              <w:t>/202</w:t>
            </w:r>
            <w:r w:rsidR="00D33157">
              <w:t>2</w:t>
            </w:r>
          </w:p>
        </w:tc>
      </w:tr>
      <w:tr w:rsidR="001E41F3" w14:paraId="32DDBB46" w14:textId="77777777" w:rsidTr="00547111">
        <w:tc>
          <w:tcPr>
            <w:tcW w:w="1843" w:type="dxa"/>
            <w:tcBorders>
              <w:left w:val="single" w:sz="4" w:space="0" w:color="auto"/>
            </w:tcBorders>
          </w:tcPr>
          <w:p w14:paraId="32A23ACC" w14:textId="77777777" w:rsidR="001E41F3" w:rsidRDefault="001E41F3">
            <w:pPr>
              <w:pStyle w:val="CRCoverPage"/>
              <w:spacing w:after="0"/>
              <w:rPr>
                <w:b/>
                <w:i/>
                <w:noProof/>
                <w:sz w:val="8"/>
                <w:szCs w:val="8"/>
              </w:rPr>
            </w:pPr>
          </w:p>
        </w:tc>
        <w:tc>
          <w:tcPr>
            <w:tcW w:w="1986" w:type="dxa"/>
            <w:gridSpan w:val="4"/>
          </w:tcPr>
          <w:p w14:paraId="14B661C8" w14:textId="77777777" w:rsidR="001E41F3" w:rsidRDefault="001E41F3">
            <w:pPr>
              <w:pStyle w:val="CRCoverPage"/>
              <w:spacing w:after="0"/>
              <w:rPr>
                <w:noProof/>
                <w:sz w:val="8"/>
                <w:szCs w:val="8"/>
              </w:rPr>
            </w:pPr>
          </w:p>
        </w:tc>
        <w:tc>
          <w:tcPr>
            <w:tcW w:w="2267" w:type="dxa"/>
            <w:gridSpan w:val="2"/>
          </w:tcPr>
          <w:p w14:paraId="33D1E3F7" w14:textId="77777777" w:rsidR="001E41F3" w:rsidRDefault="001E41F3">
            <w:pPr>
              <w:pStyle w:val="CRCoverPage"/>
              <w:spacing w:after="0"/>
              <w:rPr>
                <w:noProof/>
                <w:sz w:val="8"/>
                <w:szCs w:val="8"/>
              </w:rPr>
            </w:pPr>
          </w:p>
        </w:tc>
        <w:tc>
          <w:tcPr>
            <w:tcW w:w="1417" w:type="dxa"/>
            <w:gridSpan w:val="3"/>
          </w:tcPr>
          <w:p w14:paraId="162337F3" w14:textId="77777777" w:rsidR="001E41F3" w:rsidRDefault="001E41F3">
            <w:pPr>
              <w:pStyle w:val="CRCoverPage"/>
              <w:spacing w:after="0"/>
              <w:rPr>
                <w:noProof/>
                <w:sz w:val="8"/>
                <w:szCs w:val="8"/>
              </w:rPr>
            </w:pPr>
          </w:p>
        </w:tc>
        <w:tc>
          <w:tcPr>
            <w:tcW w:w="2127" w:type="dxa"/>
            <w:tcBorders>
              <w:right w:val="single" w:sz="4" w:space="0" w:color="auto"/>
            </w:tcBorders>
          </w:tcPr>
          <w:p w14:paraId="6026281D" w14:textId="77777777" w:rsidR="001E41F3" w:rsidRDefault="001E41F3">
            <w:pPr>
              <w:pStyle w:val="CRCoverPage"/>
              <w:spacing w:after="0"/>
              <w:rPr>
                <w:noProof/>
                <w:sz w:val="8"/>
                <w:szCs w:val="8"/>
              </w:rPr>
            </w:pPr>
          </w:p>
        </w:tc>
      </w:tr>
      <w:tr w:rsidR="001E41F3" w14:paraId="670D8DAD" w14:textId="77777777" w:rsidTr="00547111">
        <w:trPr>
          <w:cantSplit/>
        </w:trPr>
        <w:tc>
          <w:tcPr>
            <w:tcW w:w="1843" w:type="dxa"/>
            <w:tcBorders>
              <w:left w:val="single" w:sz="4" w:space="0" w:color="auto"/>
            </w:tcBorders>
          </w:tcPr>
          <w:p w14:paraId="7F6644FE"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171B8F1" w14:textId="442A30F6" w:rsidR="001E41F3" w:rsidRDefault="00174E98" w:rsidP="00DC3278">
            <w:pPr>
              <w:pStyle w:val="CRCoverPage"/>
              <w:spacing w:after="0"/>
              <w:ind w:right="-609"/>
              <w:rPr>
                <w:b/>
                <w:noProof/>
              </w:rPr>
            </w:pPr>
            <w:r>
              <w:rPr>
                <w:b/>
                <w:noProof/>
              </w:rPr>
              <w:t>B</w:t>
            </w:r>
          </w:p>
        </w:tc>
        <w:tc>
          <w:tcPr>
            <w:tcW w:w="3402" w:type="dxa"/>
            <w:gridSpan w:val="5"/>
            <w:tcBorders>
              <w:left w:val="nil"/>
            </w:tcBorders>
          </w:tcPr>
          <w:p w14:paraId="52D0A1FC" w14:textId="77777777" w:rsidR="001E41F3" w:rsidRDefault="001E41F3">
            <w:pPr>
              <w:pStyle w:val="CRCoverPage"/>
              <w:spacing w:after="0"/>
              <w:rPr>
                <w:noProof/>
              </w:rPr>
            </w:pPr>
          </w:p>
        </w:tc>
        <w:tc>
          <w:tcPr>
            <w:tcW w:w="1417" w:type="dxa"/>
            <w:gridSpan w:val="3"/>
            <w:tcBorders>
              <w:left w:val="nil"/>
            </w:tcBorders>
          </w:tcPr>
          <w:p w14:paraId="28E30F60"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9D18CA6" w14:textId="0D011370" w:rsidR="001E41F3" w:rsidRDefault="007B2DB2">
            <w:pPr>
              <w:pStyle w:val="CRCoverPage"/>
              <w:spacing w:after="0"/>
              <w:ind w:left="100"/>
              <w:rPr>
                <w:noProof/>
              </w:rPr>
            </w:pPr>
            <w:fldSimple w:instr=" DOCPROPERTY  Release  \* MERGEFORMAT ">
              <w:r w:rsidR="00DC3278">
                <w:rPr>
                  <w:noProof/>
                </w:rPr>
                <w:t>17</w:t>
              </w:r>
            </w:fldSimple>
            <w:r w:rsidR="00DC3278">
              <w:rPr>
                <w:noProof/>
              </w:rPr>
              <w:t xml:space="preserve"> </w:t>
            </w:r>
          </w:p>
        </w:tc>
      </w:tr>
      <w:tr w:rsidR="001E41F3" w14:paraId="3C3598FB" w14:textId="77777777" w:rsidTr="00547111">
        <w:tc>
          <w:tcPr>
            <w:tcW w:w="1843" w:type="dxa"/>
            <w:tcBorders>
              <w:left w:val="single" w:sz="4" w:space="0" w:color="auto"/>
              <w:bottom w:val="single" w:sz="4" w:space="0" w:color="auto"/>
            </w:tcBorders>
          </w:tcPr>
          <w:p w14:paraId="0E0109BB" w14:textId="77777777" w:rsidR="001E41F3" w:rsidRDefault="001E41F3">
            <w:pPr>
              <w:pStyle w:val="CRCoverPage"/>
              <w:spacing w:after="0"/>
              <w:rPr>
                <w:b/>
                <w:i/>
                <w:noProof/>
              </w:rPr>
            </w:pPr>
          </w:p>
        </w:tc>
        <w:tc>
          <w:tcPr>
            <w:tcW w:w="4677" w:type="dxa"/>
            <w:gridSpan w:val="8"/>
            <w:tcBorders>
              <w:bottom w:val="single" w:sz="4" w:space="0" w:color="auto"/>
            </w:tcBorders>
          </w:tcPr>
          <w:p w14:paraId="58DF034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E8DAB68"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BF5B53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27B99B05" w14:textId="77777777" w:rsidTr="00547111">
        <w:tc>
          <w:tcPr>
            <w:tcW w:w="1843" w:type="dxa"/>
          </w:tcPr>
          <w:p w14:paraId="6F3AB025" w14:textId="77777777" w:rsidR="001E41F3" w:rsidRDefault="001E41F3">
            <w:pPr>
              <w:pStyle w:val="CRCoverPage"/>
              <w:spacing w:after="0"/>
              <w:rPr>
                <w:b/>
                <w:i/>
                <w:noProof/>
                <w:sz w:val="8"/>
                <w:szCs w:val="8"/>
              </w:rPr>
            </w:pPr>
          </w:p>
        </w:tc>
        <w:tc>
          <w:tcPr>
            <w:tcW w:w="7797" w:type="dxa"/>
            <w:gridSpan w:val="10"/>
          </w:tcPr>
          <w:p w14:paraId="398468EA" w14:textId="77777777" w:rsidR="001E41F3" w:rsidRDefault="001E41F3">
            <w:pPr>
              <w:pStyle w:val="CRCoverPage"/>
              <w:spacing w:after="0"/>
              <w:rPr>
                <w:noProof/>
                <w:sz w:val="8"/>
                <w:szCs w:val="8"/>
              </w:rPr>
            </w:pPr>
          </w:p>
        </w:tc>
      </w:tr>
      <w:tr w:rsidR="001E41F3" w14:paraId="2C96A15C" w14:textId="77777777" w:rsidTr="00547111">
        <w:tc>
          <w:tcPr>
            <w:tcW w:w="2694" w:type="dxa"/>
            <w:gridSpan w:val="2"/>
            <w:tcBorders>
              <w:top w:val="single" w:sz="4" w:space="0" w:color="auto"/>
              <w:left w:val="single" w:sz="4" w:space="0" w:color="auto"/>
            </w:tcBorders>
          </w:tcPr>
          <w:p w14:paraId="167CE9A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F23AEDF" w14:textId="27D44250" w:rsidR="008658FB" w:rsidRDefault="008658FB" w:rsidP="008658FB">
            <w:pPr>
              <w:pStyle w:val="CRCoverPage"/>
              <w:spacing w:after="0"/>
              <w:ind w:left="100"/>
              <w:rPr>
                <w:noProof/>
              </w:rPr>
            </w:pPr>
            <w:r>
              <w:rPr>
                <w:noProof/>
              </w:rPr>
              <w:t>The work item in SP-210376 asks among others for the following</w:t>
            </w:r>
          </w:p>
          <w:p w14:paraId="0F7BCA55" w14:textId="69C113DB" w:rsidR="008658FB" w:rsidRDefault="008658FB" w:rsidP="008658FB">
            <w:pPr>
              <w:pStyle w:val="CRCoverPage"/>
              <w:spacing w:after="0"/>
              <w:ind w:left="284"/>
              <w:rPr>
                <w:noProof/>
              </w:rPr>
            </w:pPr>
            <w:r>
              <w:rPr>
                <w:noProof/>
              </w:rPr>
              <w:t>2.</w:t>
            </w:r>
            <w:r>
              <w:rPr>
                <w:noProof/>
              </w:rPr>
              <w:tab/>
              <w:t>Define relevant call flows and procedures to support</w:t>
            </w:r>
          </w:p>
          <w:p w14:paraId="7BE44362" w14:textId="77777777" w:rsidR="008658FB" w:rsidRDefault="008658FB" w:rsidP="008658FB">
            <w:pPr>
              <w:pStyle w:val="CRCoverPage"/>
              <w:spacing w:after="0"/>
              <w:ind w:left="568"/>
              <w:rPr>
                <w:noProof/>
              </w:rPr>
            </w:pPr>
            <w:r>
              <w:rPr>
                <w:noProof/>
              </w:rPr>
              <w:t>b.</w:t>
            </w:r>
            <w:r>
              <w:rPr>
                <w:noProof/>
              </w:rPr>
              <w:tab/>
              <w:t>5GMS hybrid unicast/broadcast services.</w:t>
            </w:r>
          </w:p>
          <w:p w14:paraId="7EFA0141" w14:textId="77777777" w:rsidR="008658FB" w:rsidRDefault="008658FB" w:rsidP="008658FB">
            <w:pPr>
              <w:pStyle w:val="CRCoverPage"/>
              <w:spacing w:after="0"/>
              <w:ind w:left="568"/>
              <w:rPr>
                <w:noProof/>
              </w:rPr>
            </w:pPr>
            <w:r>
              <w:rPr>
                <w:noProof/>
              </w:rPr>
              <w:t>c.</w:t>
            </w:r>
            <w:r>
              <w:rPr>
                <w:noProof/>
              </w:rPr>
              <w:tab/>
              <w:t>5MBS usage independent of 5GMS.</w:t>
            </w:r>
          </w:p>
          <w:p w14:paraId="58843EA7" w14:textId="336F3E43" w:rsidR="008658FB" w:rsidRDefault="008658FB" w:rsidP="008658FB">
            <w:pPr>
              <w:pStyle w:val="CRCoverPage"/>
              <w:spacing w:after="0"/>
              <w:ind w:left="284"/>
              <w:rPr>
                <w:noProof/>
              </w:rPr>
            </w:pPr>
            <w:r>
              <w:rPr>
                <w:noProof/>
              </w:rPr>
              <w:t>3.</w:t>
            </w:r>
            <w:r>
              <w:rPr>
                <w:noProof/>
              </w:rPr>
              <w:tab/>
              <w:t>Extend the 5G Media Streaming architecture by providing a general description and architecture of:</w:t>
            </w:r>
          </w:p>
          <w:p w14:paraId="64646861" w14:textId="77777777" w:rsidR="008658FB" w:rsidRDefault="008658FB" w:rsidP="008658FB">
            <w:pPr>
              <w:pStyle w:val="CRCoverPage"/>
              <w:spacing w:after="0"/>
              <w:ind w:left="568"/>
              <w:rPr>
                <w:noProof/>
              </w:rPr>
            </w:pPr>
            <w:r>
              <w:rPr>
                <w:noProof/>
              </w:rPr>
              <w:t>b.</w:t>
            </w:r>
            <w:r>
              <w:rPr>
                <w:noProof/>
              </w:rPr>
              <w:tab/>
              <w:t>5GMS hybrid unicast/broadcast services.</w:t>
            </w:r>
          </w:p>
          <w:p w14:paraId="511BA505" w14:textId="4C4330FE" w:rsidR="005C5269" w:rsidRDefault="008658FB" w:rsidP="008658FB">
            <w:pPr>
              <w:pStyle w:val="CRCoverPage"/>
              <w:spacing w:after="0"/>
              <w:ind w:left="568"/>
              <w:rPr>
                <w:noProof/>
              </w:rPr>
            </w:pPr>
            <w:r>
              <w:rPr>
                <w:noProof/>
              </w:rPr>
              <w:t>c.</w:t>
            </w:r>
            <w:r>
              <w:rPr>
                <w:noProof/>
              </w:rPr>
              <w:tab/>
              <w:t>5GMS via eMBMS.</w:t>
            </w:r>
          </w:p>
        </w:tc>
      </w:tr>
      <w:tr w:rsidR="001E41F3" w14:paraId="613C1E51" w14:textId="77777777" w:rsidTr="00547111">
        <w:tc>
          <w:tcPr>
            <w:tcW w:w="2694" w:type="dxa"/>
            <w:gridSpan w:val="2"/>
            <w:tcBorders>
              <w:left w:val="single" w:sz="4" w:space="0" w:color="auto"/>
            </w:tcBorders>
          </w:tcPr>
          <w:p w14:paraId="29B9198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D14C7A7" w14:textId="77777777" w:rsidR="001E41F3" w:rsidRDefault="001E41F3">
            <w:pPr>
              <w:pStyle w:val="CRCoverPage"/>
              <w:spacing w:after="0"/>
              <w:rPr>
                <w:noProof/>
                <w:sz w:val="8"/>
                <w:szCs w:val="8"/>
              </w:rPr>
            </w:pPr>
          </w:p>
        </w:tc>
      </w:tr>
      <w:tr w:rsidR="001E41F3" w14:paraId="6E068173" w14:textId="77777777" w:rsidTr="00547111">
        <w:tc>
          <w:tcPr>
            <w:tcW w:w="2694" w:type="dxa"/>
            <w:gridSpan w:val="2"/>
            <w:tcBorders>
              <w:left w:val="single" w:sz="4" w:space="0" w:color="auto"/>
            </w:tcBorders>
          </w:tcPr>
          <w:p w14:paraId="5A6402A9"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6B724C43" w14:textId="77777777" w:rsidR="001E41F3" w:rsidRDefault="008658FB" w:rsidP="002A0B00">
            <w:pPr>
              <w:pStyle w:val="B10"/>
              <w:ind w:left="0" w:firstLine="0"/>
            </w:pPr>
            <w:r>
              <w:t xml:space="preserve">The CR addresses the above </w:t>
            </w:r>
            <w:r w:rsidR="00F020AF">
              <w:t>objectives by adding</w:t>
            </w:r>
          </w:p>
          <w:p w14:paraId="312C93F3" w14:textId="77777777" w:rsidR="00F020AF" w:rsidRDefault="00F020AF" w:rsidP="00F020AF">
            <w:pPr>
              <w:pStyle w:val="B10"/>
              <w:numPr>
                <w:ilvl w:val="0"/>
                <w:numId w:val="13"/>
              </w:numPr>
            </w:pPr>
            <w:r>
              <w:t xml:space="preserve">Architecture for 5GMS via </w:t>
            </w:r>
            <w:proofErr w:type="spellStart"/>
            <w:r>
              <w:t>eMBMS</w:t>
            </w:r>
            <w:proofErr w:type="spellEnd"/>
          </w:p>
          <w:p w14:paraId="1DF8FD11" w14:textId="77777777" w:rsidR="00F020AF" w:rsidRDefault="00F020AF" w:rsidP="00F020AF">
            <w:pPr>
              <w:pStyle w:val="B10"/>
              <w:numPr>
                <w:ilvl w:val="0"/>
                <w:numId w:val="13"/>
              </w:numPr>
            </w:pPr>
            <w:r>
              <w:t xml:space="preserve">Procedures and call flows for 5GMS via </w:t>
            </w:r>
            <w:proofErr w:type="spellStart"/>
            <w:r>
              <w:t>eMBMS</w:t>
            </w:r>
            <w:proofErr w:type="spellEnd"/>
          </w:p>
          <w:p w14:paraId="49C6E330" w14:textId="409A900B" w:rsidR="00F020AF" w:rsidRDefault="00F020AF" w:rsidP="00F020AF">
            <w:pPr>
              <w:pStyle w:val="B10"/>
              <w:numPr>
                <w:ilvl w:val="0"/>
                <w:numId w:val="13"/>
              </w:numPr>
            </w:pPr>
            <w:r>
              <w:t>Informative Annex on collaboration models</w:t>
            </w:r>
          </w:p>
        </w:tc>
      </w:tr>
      <w:tr w:rsidR="001E41F3" w14:paraId="2255ACA1" w14:textId="77777777" w:rsidTr="00547111">
        <w:tc>
          <w:tcPr>
            <w:tcW w:w="2694" w:type="dxa"/>
            <w:gridSpan w:val="2"/>
            <w:tcBorders>
              <w:left w:val="single" w:sz="4" w:space="0" w:color="auto"/>
            </w:tcBorders>
          </w:tcPr>
          <w:p w14:paraId="0AA110E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11B4E5" w14:textId="77777777" w:rsidR="001E41F3" w:rsidRDefault="001E41F3">
            <w:pPr>
              <w:pStyle w:val="CRCoverPage"/>
              <w:spacing w:after="0"/>
              <w:rPr>
                <w:noProof/>
                <w:sz w:val="8"/>
                <w:szCs w:val="8"/>
              </w:rPr>
            </w:pPr>
          </w:p>
        </w:tc>
      </w:tr>
      <w:tr w:rsidR="001E41F3" w14:paraId="33EF06DA" w14:textId="77777777" w:rsidTr="00547111">
        <w:tc>
          <w:tcPr>
            <w:tcW w:w="2694" w:type="dxa"/>
            <w:gridSpan w:val="2"/>
            <w:tcBorders>
              <w:left w:val="single" w:sz="4" w:space="0" w:color="auto"/>
              <w:bottom w:val="single" w:sz="4" w:space="0" w:color="auto"/>
            </w:tcBorders>
          </w:tcPr>
          <w:p w14:paraId="4BCC647E"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B3824F7" w14:textId="0D6683BF" w:rsidR="001E41F3" w:rsidRDefault="00675880">
            <w:pPr>
              <w:pStyle w:val="CRCoverPage"/>
              <w:spacing w:after="0"/>
              <w:ind w:left="100"/>
              <w:rPr>
                <w:noProof/>
              </w:rPr>
            </w:pPr>
            <w:r>
              <w:rPr>
                <w:noProof/>
              </w:rPr>
              <w:t>Work Item objectives not complete</w:t>
            </w:r>
          </w:p>
        </w:tc>
      </w:tr>
      <w:tr w:rsidR="001E41F3" w14:paraId="10D76715" w14:textId="77777777" w:rsidTr="00547111">
        <w:tc>
          <w:tcPr>
            <w:tcW w:w="2694" w:type="dxa"/>
            <w:gridSpan w:val="2"/>
          </w:tcPr>
          <w:p w14:paraId="73E69B0E" w14:textId="77777777" w:rsidR="001E41F3" w:rsidRDefault="001E41F3">
            <w:pPr>
              <w:pStyle w:val="CRCoverPage"/>
              <w:spacing w:after="0"/>
              <w:rPr>
                <w:b/>
                <w:i/>
                <w:noProof/>
                <w:sz w:val="8"/>
                <w:szCs w:val="8"/>
              </w:rPr>
            </w:pPr>
          </w:p>
        </w:tc>
        <w:tc>
          <w:tcPr>
            <w:tcW w:w="6946" w:type="dxa"/>
            <w:gridSpan w:val="9"/>
          </w:tcPr>
          <w:p w14:paraId="70D75B53" w14:textId="77777777" w:rsidR="001E41F3" w:rsidRDefault="001E41F3">
            <w:pPr>
              <w:pStyle w:val="CRCoverPage"/>
              <w:spacing w:after="0"/>
              <w:rPr>
                <w:noProof/>
                <w:sz w:val="8"/>
                <w:szCs w:val="8"/>
              </w:rPr>
            </w:pPr>
          </w:p>
        </w:tc>
      </w:tr>
      <w:tr w:rsidR="001E41F3" w14:paraId="0393B893" w14:textId="77777777" w:rsidTr="00547111">
        <w:tc>
          <w:tcPr>
            <w:tcW w:w="2694" w:type="dxa"/>
            <w:gridSpan w:val="2"/>
            <w:tcBorders>
              <w:top w:val="single" w:sz="4" w:space="0" w:color="auto"/>
              <w:left w:val="single" w:sz="4" w:space="0" w:color="auto"/>
            </w:tcBorders>
          </w:tcPr>
          <w:p w14:paraId="329A41B5"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62D7959E" w14:textId="10EF3E35" w:rsidR="001E41F3" w:rsidRDefault="00E41617">
            <w:pPr>
              <w:pStyle w:val="CRCoverPage"/>
              <w:spacing w:after="0"/>
              <w:ind w:left="100"/>
              <w:rPr>
                <w:noProof/>
              </w:rPr>
            </w:pPr>
            <w:r>
              <w:rPr>
                <w:noProof/>
              </w:rPr>
              <w:t xml:space="preserve">2, </w:t>
            </w:r>
            <w:r w:rsidR="00756629">
              <w:rPr>
                <w:noProof/>
              </w:rPr>
              <w:t xml:space="preserve">4.2.4 (new), </w:t>
            </w:r>
            <w:r>
              <w:rPr>
                <w:noProof/>
              </w:rPr>
              <w:t>5.10</w:t>
            </w:r>
            <w:r w:rsidR="0015587F">
              <w:rPr>
                <w:noProof/>
              </w:rPr>
              <w:t>, Annex C</w:t>
            </w:r>
          </w:p>
        </w:tc>
      </w:tr>
      <w:tr w:rsidR="001E41F3" w14:paraId="18C278FF" w14:textId="77777777" w:rsidTr="00547111">
        <w:tc>
          <w:tcPr>
            <w:tcW w:w="2694" w:type="dxa"/>
            <w:gridSpan w:val="2"/>
            <w:tcBorders>
              <w:left w:val="single" w:sz="4" w:space="0" w:color="auto"/>
            </w:tcBorders>
          </w:tcPr>
          <w:p w14:paraId="551CA1A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4671D9EF" w14:textId="77777777" w:rsidR="001E41F3" w:rsidRDefault="001E41F3">
            <w:pPr>
              <w:pStyle w:val="CRCoverPage"/>
              <w:spacing w:after="0"/>
              <w:rPr>
                <w:noProof/>
                <w:sz w:val="8"/>
                <w:szCs w:val="8"/>
              </w:rPr>
            </w:pPr>
          </w:p>
        </w:tc>
      </w:tr>
      <w:tr w:rsidR="001E41F3" w14:paraId="1FA6D21A" w14:textId="77777777" w:rsidTr="00547111">
        <w:tc>
          <w:tcPr>
            <w:tcW w:w="2694" w:type="dxa"/>
            <w:gridSpan w:val="2"/>
            <w:tcBorders>
              <w:left w:val="single" w:sz="4" w:space="0" w:color="auto"/>
            </w:tcBorders>
          </w:tcPr>
          <w:p w14:paraId="77A899F0"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1A267B16"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14CA7E0" w14:textId="77777777" w:rsidR="001E41F3" w:rsidRDefault="001E41F3">
            <w:pPr>
              <w:pStyle w:val="CRCoverPage"/>
              <w:spacing w:after="0"/>
              <w:jc w:val="center"/>
              <w:rPr>
                <w:b/>
                <w:caps/>
                <w:noProof/>
              </w:rPr>
            </w:pPr>
            <w:r>
              <w:rPr>
                <w:b/>
                <w:caps/>
                <w:noProof/>
              </w:rPr>
              <w:t>N</w:t>
            </w:r>
          </w:p>
        </w:tc>
        <w:tc>
          <w:tcPr>
            <w:tcW w:w="2977" w:type="dxa"/>
            <w:gridSpan w:val="4"/>
          </w:tcPr>
          <w:p w14:paraId="04D10EA6"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2BBAB6" w14:textId="77777777" w:rsidR="001E41F3" w:rsidRDefault="001E41F3">
            <w:pPr>
              <w:pStyle w:val="CRCoverPage"/>
              <w:spacing w:after="0"/>
              <w:ind w:left="99"/>
              <w:rPr>
                <w:noProof/>
              </w:rPr>
            </w:pPr>
          </w:p>
        </w:tc>
      </w:tr>
      <w:tr w:rsidR="001E41F3" w14:paraId="25C07B6F" w14:textId="77777777" w:rsidTr="00547111">
        <w:tc>
          <w:tcPr>
            <w:tcW w:w="2694" w:type="dxa"/>
            <w:gridSpan w:val="2"/>
            <w:tcBorders>
              <w:left w:val="single" w:sz="4" w:space="0" w:color="auto"/>
            </w:tcBorders>
          </w:tcPr>
          <w:p w14:paraId="5DD6FE32"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BE29A56" w14:textId="051E8ED6" w:rsidR="001E41F3" w:rsidRDefault="00C82B12">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47845F" w14:textId="77777777" w:rsidR="001E41F3" w:rsidRDefault="001E41F3">
            <w:pPr>
              <w:pStyle w:val="CRCoverPage"/>
              <w:spacing w:after="0"/>
              <w:jc w:val="center"/>
              <w:rPr>
                <w:b/>
                <w:caps/>
                <w:noProof/>
              </w:rPr>
            </w:pPr>
          </w:p>
        </w:tc>
        <w:tc>
          <w:tcPr>
            <w:tcW w:w="2977" w:type="dxa"/>
            <w:gridSpan w:val="4"/>
          </w:tcPr>
          <w:p w14:paraId="55AE1404"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242BFB0" w14:textId="03D9112D" w:rsidR="001E41F3" w:rsidRDefault="00145D43">
            <w:pPr>
              <w:pStyle w:val="CRCoverPage"/>
              <w:spacing w:after="0"/>
              <w:ind w:left="99"/>
              <w:rPr>
                <w:noProof/>
              </w:rPr>
            </w:pPr>
            <w:r>
              <w:rPr>
                <w:noProof/>
              </w:rPr>
              <w:t xml:space="preserve">TS/TR ... CR </w:t>
            </w:r>
          </w:p>
        </w:tc>
      </w:tr>
      <w:tr w:rsidR="001E41F3" w14:paraId="6F5502F1" w14:textId="77777777" w:rsidTr="00547111">
        <w:tc>
          <w:tcPr>
            <w:tcW w:w="2694" w:type="dxa"/>
            <w:gridSpan w:val="2"/>
            <w:tcBorders>
              <w:left w:val="single" w:sz="4" w:space="0" w:color="auto"/>
            </w:tcBorders>
          </w:tcPr>
          <w:p w14:paraId="644C2983"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58E17EC6"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DC95941" w14:textId="77777777" w:rsidR="001E41F3" w:rsidRDefault="001E41F3">
            <w:pPr>
              <w:pStyle w:val="CRCoverPage"/>
              <w:spacing w:after="0"/>
              <w:jc w:val="center"/>
              <w:rPr>
                <w:b/>
                <w:caps/>
                <w:noProof/>
              </w:rPr>
            </w:pPr>
          </w:p>
        </w:tc>
        <w:tc>
          <w:tcPr>
            <w:tcW w:w="2977" w:type="dxa"/>
            <w:gridSpan w:val="4"/>
          </w:tcPr>
          <w:p w14:paraId="1071FEF6"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004EEFE0" w14:textId="77777777" w:rsidR="001E41F3" w:rsidRDefault="00145D43">
            <w:pPr>
              <w:pStyle w:val="CRCoverPage"/>
              <w:spacing w:after="0"/>
              <w:ind w:left="99"/>
              <w:rPr>
                <w:noProof/>
              </w:rPr>
            </w:pPr>
            <w:r>
              <w:rPr>
                <w:noProof/>
              </w:rPr>
              <w:t xml:space="preserve">TS/TR ... CR ... </w:t>
            </w:r>
          </w:p>
        </w:tc>
      </w:tr>
      <w:tr w:rsidR="001E41F3" w14:paraId="02F74371" w14:textId="77777777" w:rsidTr="00547111">
        <w:tc>
          <w:tcPr>
            <w:tcW w:w="2694" w:type="dxa"/>
            <w:gridSpan w:val="2"/>
            <w:tcBorders>
              <w:left w:val="single" w:sz="4" w:space="0" w:color="auto"/>
            </w:tcBorders>
          </w:tcPr>
          <w:p w14:paraId="2B5EDBF4"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128E000"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8266153" w14:textId="77777777" w:rsidR="001E41F3" w:rsidRDefault="001E41F3">
            <w:pPr>
              <w:pStyle w:val="CRCoverPage"/>
              <w:spacing w:after="0"/>
              <w:jc w:val="center"/>
              <w:rPr>
                <w:b/>
                <w:caps/>
                <w:noProof/>
              </w:rPr>
            </w:pPr>
          </w:p>
        </w:tc>
        <w:tc>
          <w:tcPr>
            <w:tcW w:w="2977" w:type="dxa"/>
            <w:gridSpan w:val="4"/>
          </w:tcPr>
          <w:p w14:paraId="03709AC7"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1EE6DC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17C48C76" w14:textId="77777777" w:rsidTr="008863B9">
        <w:tc>
          <w:tcPr>
            <w:tcW w:w="2694" w:type="dxa"/>
            <w:gridSpan w:val="2"/>
            <w:tcBorders>
              <w:left w:val="single" w:sz="4" w:space="0" w:color="auto"/>
            </w:tcBorders>
          </w:tcPr>
          <w:p w14:paraId="62E30417" w14:textId="77777777" w:rsidR="001E41F3" w:rsidRDefault="001E41F3">
            <w:pPr>
              <w:pStyle w:val="CRCoverPage"/>
              <w:spacing w:after="0"/>
              <w:rPr>
                <w:b/>
                <w:i/>
                <w:noProof/>
              </w:rPr>
            </w:pPr>
          </w:p>
        </w:tc>
        <w:tc>
          <w:tcPr>
            <w:tcW w:w="6946" w:type="dxa"/>
            <w:gridSpan w:val="9"/>
            <w:tcBorders>
              <w:right w:val="single" w:sz="4" w:space="0" w:color="auto"/>
            </w:tcBorders>
          </w:tcPr>
          <w:p w14:paraId="3A20CF7C" w14:textId="77777777" w:rsidR="001E41F3" w:rsidRDefault="001E41F3">
            <w:pPr>
              <w:pStyle w:val="CRCoverPage"/>
              <w:spacing w:after="0"/>
              <w:rPr>
                <w:noProof/>
              </w:rPr>
            </w:pPr>
          </w:p>
        </w:tc>
      </w:tr>
      <w:tr w:rsidR="001E41F3" w14:paraId="4E55230B" w14:textId="77777777" w:rsidTr="008863B9">
        <w:tc>
          <w:tcPr>
            <w:tcW w:w="2694" w:type="dxa"/>
            <w:gridSpan w:val="2"/>
            <w:tcBorders>
              <w:left w:val="single" w:sz="4" w:space="0" w:color="auto"/>
              <w:bottom w:val="single" w:sz="4" w:space="0" w:color="auto"/>
            </w:tcBorders>
          </w:tcPr>
          <w:p w14:paraId="6A4D381F"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F6EF260" w14:textId="27A3DD2F" w:rsidR="008B1760" w:rsidRDefault="008B1760" w:rsidP="008223BC">
            <w:pPr>
              <w:pStyle w:val="CRCoverPage"/>
              <w:spacing w:after="0"/>
              <w:rPr>
                <w:noProof/>
              </w:rPr>
            </w:pPr>
          </w:p>
        </w:tc>
      </w:tr>
      <w:tr w:rsidR="008863B9" w:rsidRPr="008863B9" w14:paraId="3F4F9B3D" w14:textId="77777777" w:rsidTr="008863B9">
        <w:tc>
          <w:tcPr>
            <w:tcW w:w="2694" w:type="dxa"/>
            <w:gridSpan w:val="2"/>
            <w:tcBorders>
              <w:top w:val="single" w:sz="4" w:space="0" w:color="auto"/>
              <w:bottom w:val="single" w:sz="4" w:space="0" w:color="auto"/>
            </w:tcBorders>
          </w:tcPr>
          <w:p w14:paraId="332E327E"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E53C8EB" w14:textId="77777777" w:rsidR="008863B9" w:rsidRPr="008863B9" w:rsidRDefault="008863B9">
            <w:pPr>
              <w:pStyle w:val="CRCoverPage"/>
              <w:spacing w:after="0"/>
              <w:ind w:left="100"/>
              <w:rPr>
                <w:noProof/>
                <w:sz w:val="8"/>
                <w:szCs w:val="8"/>
              </w:rPr>
            </w:pPr>
          </w:p>
        </w:tc>
      </w:tr>
      <w:tr w:rsidR="008863B9" w14:paraId="63B2B89F" w14:textId="77777777" w:rsidTr="008863B9">
        <w:tc>
          <w:tcPr>
            <w:tcW w:w="2694" w:type="dxa"/>
            <w:gridSpan w:val="2"/>
            <w:tcBorders>
              <w:top w:val="single" w:sz="4" w:space="0" w:color="auto"/>
              <w:left w:val="single" w:sz="4" w:space="0" w:color="auto"/>
              <w:bottom w:val="single" w:sz="4" w:space="0" w:color="auto"/>
            </w:tcBorders>
          </w:tcPr>
          <w:p w14:paraId="6C035204"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66E6202" w14:textId="4B25B821" w:rsidR="00520CAA" w:rsidRPr="00313F9F" w:rsidRDefault="00520CAA" w:rsidP="00520CAA">
            <w:pPr>
              <w:spacing w:before="120" w:after="0"/>
              <w:rPr>
                <w:rFonts w:ascii="Arial" w:hAnsi="Arial" w:cs="Arial"/>
                <w:b/>
                <w:bCs/>
                <w:color w:val="FF0000"/>
                <w:lang w:val="en-US"/>
              </w:rPr>
            </w:pPr>
          </w:p>
        </w:tc>
      </w:tr>
    </w:tbl>
    <w:p w14:paraId="6D5FF34F"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4DF692A3" w14:textId="07E8D8E2" w:rsidR="00E33F82" w:rsidRDefault="00E33F82" w:rsidP="00956CEB">
      <w:pPr>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029F108F" w14:textId="77777777" w:rsidR="006F6B6E" w:rsidRPr="00E63420" w:rsidRDefault="006F6B6E" w:rsidP="006F6B6E">
      <w:pPr>
        <w:pStyle w:val="Heading1"/>
      </w:pPr>
      <w:bookmarkStart w:id="2" w:name="_Toc26271231"/>
      <w:bookmarkStart w:id="3" w:name="_Toc36234901"/>
      <w:bookmarkStart w:id="4" w:name="_Toc36234972"/>
      <w:bookmarkStart w:id="5" w:name="_Toc36235044"/>
      <w:bookmarkStart w:id="6" w:name="_Toc36235116"/>
      <w:bookmarkStart w:id="7" w:name="_Toc41632786"/>
      <w:bookmarkStart w:id="8" w:name="_Toc51790664"/>
      <w:bookmarkStart w:id="9" w:name="_Toc61546974"/>
      <w:bookmarkStart w:id="10" w:name="_Toc75606621"/>
      <w:r w:rsidRPr="00E63420">
        <w:t>2</w:t>
      </w:r>
      <w:r w:rsidRPr="00E63420">
        <w:tab/>
        <w:t>References</w:t>
      </w:r>
      <w:bookmarkEnd w:id="2"/>
      <w:bookmarkEnd w:id="3"/>
      <w:bookmarkEnd w:id="4"/>
      <w:bookmarkEnd w:id="5"/>
      <w:bookmarkEnd w:id="6"/>
      <w:bookmarkEnd w:id="7"/>
      <w:bookmarkEnd w:id="8"/>
      <w:bookmarkEnd w:id="9"/>
      <w:bookmarkEnd w:id="10"/>
    </w:p>
    <w:p w14:paraId="2B4AE789" w14:textId="77777777" w:rsidR="006F6B6E" w:rsidRPr="00E63420" w:rsidRDefault="006F6B6E" w:rsidP="006F6B6E">
      <w:r w:rsidRPr="00E63420">
        <w:t>The following documents contain provisions which, through reference in this text, constitute provisions of the present document.</w:t>
      </w:r>
    </w:p>
    <w:p w14:paraId="73A14557" w14:textId="77777777" w:rsidR="006F6B6E" w:rsidRPr="00E63420" w:rsidRDefault="006F6B6E" w:rsidP="006F6B6E">
      <w:pPr>
        <w:pStyle w:val="B10"/>
      </w:pPr>
      <w:bookmarkStart w:id="11" w:name="OLE_LINK2"/>
      <w:bookmarkStart w:id="12" w:name="OLE_LINK3"/>
      <w:bookmarkStart w:id="13" w:name="OLE_LINK4"/>
      <w:r w:rsidRPr="00E63420">
        <w:t>-</w:t>
      </w:r>
      <w:r w:rsidRPr="00E63420">
        <w:tab/>
        <w:t>References are either specific (identified by date of publication, edition number, version number, etc.) or non</w:t>
      </w:r>
      <w:r w:rsidRPr="00E63420">
        <w:noBreakHyphen/>
        <w:t>specific.</w:t>
      </w:r>
    </w:p>
    <w:p w14:paraId="0CEE11E5" w14:textId="77777777" w:rsidR="006F6B6E" w:rsidRPr="00E63420" w:rsidRDefault="006F6B6E" w:rsidP="006F6B6E">
      <w:pPr>
        <w:pStyle w:val="B10"/>
      </w:pPr>
      <w:r w:rsidRPr="00E63420">
        <w:t>-</w:t>
      </w:r>
      <w:r w:rsidRPr="00E63420">
        <w:tab/>
        <w:t>For a specific reference, subsequent revisions do not apply.</w:t>
      </w:r>
    </w:p>
    <w:p w14:paraId="24313843" w14:textId="77777777" w:rsidR="006F6B6E" w:rsidRPr="00E63420" w:rsidRDefault="006F6B6E" w:rsidP="006F6B6E">
      <w:pPr>
        <w:pStyle w:val="B10"/>
      </w:pPr>
      <w:r w:rsidRPr="00E63420">
        <w:t>-</w:t>
      </w:r>
      <w:r w:rsidRPr="00E63420">
        <w:tab/>
        <w:t>For a non-specific reference, the latest version applies. In the case of a reference to a 3GPP document (including a GSM document), a non-specific reference implicitly refers to the latest version of that document</w:t>
      </w:r>
      <w:r w:rsidRPr="00E63420">
        <w:rPr>
          <w:i/>
        </w:rPr>
        <w:t xml:space="preserve"> in the same Release as the present document</w:t>
      </w:r>
      <w:r w:rsidRPr="00E63420">
        <w:t>.</w:t>
      </w:r>
    </w:p>
    <w:bookmarkEnd w:id="11"/>
    <w:bookmarkEnd w:id="12"/>
    <w:bookmarkEnd w:id="13"/>
    <w:p w14:paraId="0F48336A" w14:textId="77777777" w:rsidR="006F6B6E" w:rsidRPr="00E63420" w:rsidRDefault="006F6B6E" w:rsidP="006F6B6E">
      <w:pPr>
        <w:pStyle w:val="EX"/>
      </w:pPr>
      <w:r w:rsidRPr="00E63420">
        <w:t>[1]</w:t>
      </w:r>
      <w:r w:rsidRPr="00E63420">
        <w:tab/>
        <w:t>3GPP TR 21.905: "Vocabulary for 3GPP Specifications".</w:t>
      </w:r>
    </w:p>
    <w:p w14:paraId="5FE93183" w14:textId="77777777" w:rsidR="006F6B6E" w:rsidRPr="00E63420" w:rsidRDefault="006F6B6E" w:rsidP="006F6B6E">
      <w:pPr>
        <w:pStyle w:val="EX"/>
      </w:pPr>
      <w:r w:rsidRPr="00E63420">
        <w:t>[2]</w:t>
      </w:r>
      <w:r w:rsidRPr="00E63420">
        <w:tab/>
        <w:t>3GPP TS 23.501: "System architecture for the 5G System (5GS)".</w:t>
      </w:r>
    </w:p>
    <w:p w14:paraId="101D5DC9" w14:textId="77777777" w:rsidR="006F6B6E" w:rsidRPr="00E63420" w:rsidRDefault="006F6B6E" w:rsidP="006F6B6E">
      <w:pPr>
        <w:pStyle w:val="EX"/>
      </w:pPr>
      <w:r w:rsidRPr="00E63420">
        <w:t>[3]</w:t>
      </w:r>
      <w:r w:rsidRPr="00E63420">
        <w:tab/>
        <w:t>3GPP TS 23.502: "Procedures for the 5G System (5GS)".</w:t>
      </w:r>
    </w:p>
    <w:p w14:paraId="51A3B0C6" w14:textId="77777777" w:rsidR="006F6B6E" w:rsidRPr="00E63420" w:rsidRDefault="006F6B6E" w:rsidP="006F6B6E">
      <w:pPr>
        <w:pStyle w:val="EX"/>
      </w:pPr>
      <w:r w:rsidRPr="00E63420">
        <w:t>[4]</w:t>
      </w:r>
      <w:r w:rsidRPr="00E63420">
        <w:tab/>
        <w:t>3GPP TS 23.503: "Policy and charging control framework for the 5G System (5GS); Stage 2".</w:t>
      </w:r>
    </w:p>
    <w:p w14:paraId="0FC18415" w14:textId="77777777" w:rsidR="006F6B6E" w:rsidRPr="00E63420" w:rsidRDefault="006F6B6E" w:rsidP="006F6B6E">
      <w:pPr>
        <w:pStyle w:val="EX"/>
      </w:pPr>
      <w:r w:rsidRPr="00E63420">
        <w:t>[5]</w:t>
      </w:r>
      <w:r w:rsidRPr="00E63420">
        <w:tab/>
        <w:t>3GPP TS 26.238: "Uplink streaming".</w:t>
      </w:r>
    </w:p>
    <w:p w14:paraId="0DF4DF8A" w14:textId="77777777" w:rsidR="006F6B6E" w:rsidRPr="00E63420" w:rsidRDefault="006F6B6E" w:rsidP="006F6B6E">
      <w:pPr>
        <w:pStyle w:val="EX"/>
      </w:pPr>
      <w:r w:rsidRPr="00E63420">
        <w:t>[6]</w:t>
      </w:r>
      <w:r w:rsidRPr="00E63420">
        <w:tab/>
        <w:t>3GPP TS 26.307: "Presentation layer for 3GPP services".</w:t>
      </w:r>
    </w:p>
    <w:p w14:paraId="063076AC" w14:textId="77777777" w:rsidR="006F6B6E" w:rsidRPr="00E63420" w:rsidRDefault="006F6B6E" w:rsidP="006F6B6E">
      <w:pPr>
        <w:pStyle w:val="EX"/>
      </w:pPr>
      <w:r w:rsidRPr="00E63420">
        <w:t>[7]</w:t>
      </w:r>
      <w:r>
        <w:tab/>
      </w:r>
      <w:r w:rsidRPr="00E63420">
        <w:t>3GPP TS 26.247: "Transparent end-to-end Packet-switched Streaming Service (PSS); Progressive Download and Dynamic Adaptive Streaming over HTTP (3GP-DASH)".</w:t>
      </w:r>
    </w:p>
    <w:p w14:paraId="0C45472E" w14:textId="77777777" w:rsidR="006F6B6E" w:rsidRDefault="006F6B6E" w:rsidP="006F6B6E">
      <w:pPr>
        <w:pStyle w:val="EX"/>
      </w:pPr>
      <w:r w:rsidRPr="00E63420">
        <w:t>[8]</w:t>
      </w:r>
      <w:r>
        <w:tab/>
      </w:r>
      <w:r w:rsidRPr="00E63420">
        <w:t>3GPP TS 26.234: "Transparent end-to-end Packet-switched Streaming Service (PSS); Protocols and codecs".</w:t>
      </w:r>
    </w:p>
    <w:p w14:paraId="58C86702" w14:textId="77777777" w:rsidR="006F6B6E" w:rsidRDefault="006F6B6E" w:rsidP="006F6B6E">
      <w:pPr>
        <w:pStyle w:val="EX"/>
      </w:pPr>
      <w:r>
        <w:t>[9]</w:t>
      </w:r>
      <w:r>
        <w:tab/>
        <w:t xml:space="preserve">3GPP TS </w:t>
      </w:r>
      <w:r w:rsidRPr="008E60B5">
        <w:t>23.003</w:t>
      </w:r>
      <w:r>
        <w:t>: "Technical Specification Group Core Network and Terminals; Numbering, addressing and identification".</w:t>
      </w:r>
    </w:p>
    <w:p w14:paraId="1B249384" w14:textId="77777777" w:rsidR="006F6B6E" w:rsidRDefault="006F6B6E" w:rsidP="006F6B6E">
      <w:pPr>
        <w:pStyle w:val="EX"/>
      </w:pPr>
      <w:r>
        <w:t>[10]</w:t>
      </w:r>
      <w:r>
        <w:tab/>
        <w:t>3GPP TS 28.530: "</w:t>
      </w:r>
      <w:r w:rsidRPr="00792298">
        <w:t>Management and orchestration; Concepts, use cases and requirements</w:t>
      </w:r>
      <w:r>
        <w:t>".</w:t>
      </w:r>
    </w:p>
    <w:p w14:paraId="653BF5FC" w14:textId="77777777" w:rsidR="006F6B6E" w:rsidRDefault="006F6B6E" w:rsidP="006F6B6E">
      <w:pPr>
        <w:pStyle w:val="EX"/>
      </w:pPr>
      <w:r>
        <w:t>[11]</w:t>
      </w:r>
      <w:r>
        <w:tab/>
        <w:t>3GPP TS 28.531: "</w:t>
      </w:r>
      <w:r w:rsidRPr="002310DA">
        <w:t>Management and orchestration; Provisioning</w:t>
      </w:r>
      <w:r>
        <w:t>".</w:t>
      </w:r>
    </w:p>
    <w:p w14:paraId="4858A5E1" w14:textId="77777777" w:rsidR="006F6B6E" w:rsidRDefault="006F6B6E" w:rsidP="006F6B6E">
      <w:pPr>
        <w:pStyle w:val="EX"/>
      </w:pPr>
      <w:r>
        <w:t>[12]</w:t>
      </w:r>
      <w:r>
        <w:tab/>
        <w:t>3GPP TS 28.541: "</w:t>
      </w:r>
      <w:r w:rsidRPr="002310DA">
        <w:t>Management and orchestration; 5G Network Resource Model (NRM); Stage 2 and stage 3</w:t>
      </w:r>
      <w:r>
        <w:t>".</w:t>
      </w:r>
    </w:p>
    <w:p w14:paraId="0BE080B5" w14:textId="77777777" w:rsidR="006F6B6E" w:rsidRDefault="006F6B6E" w:rsidP="006F6B6E">
      <w:pPr>
        <w:pStyle w:val="EX"/>
      </w:pPr>
      <w:r>
        <w:t>[13]</w:t>
      </w:r>
      <w:r>
        <w:tab/>
        <w:t>3GPP TS 23.222: "Common API Framework for 3GPP Northbound APIs".</w:t>
      </w:r>
    </w:p>
    <w:p w14:paraId="3EB65CAC" w14:textId="77777777" w:rsidR="006F6B6E" w:rsidRDefault="006F6B6E" w:rsidP="00422A16">
      <w:pPr>
        <w:pStyle w:val="EX"/>
      </w:pPr>
      <w:r>
        <w:t>[14]</w:t>
      </w:r>
      <w:r>
        <w:tab/>
        <w:t>IETF RFC 1034: "Domain names – concepts and facilities".</w:t>
      </w:r>
    </w:p>
    <w:p w14:paraId="0E85562F" w14:textId="77777777" w:rsidR="00A63896" w:rsidRDefault="00A63896" w:rsidP="00A63896">
      <w:pPr>
        <w:pStyle w:val="EX"/>
      </w:pPr>
      <w:r>
        <w:t>[15]</w:t>
      </w:r>
      <w:r>
        <w:tab/>
        <w:t>3GPP TS 23.548: "5G System Enhancements for Edge Computing; Stage 2".</w:t>
      </w:r>
    </w:p>
    <w:p w14:paraId="2C48094A" w14:textId="77777777" w:rsidR="00A63896" w:rsidRDefault="00A63896" w:rsidP="00A63896">
      <w:pPr>
        <w:pStyle w:val="EX"/>
      </w:pPr>
      <w:r>
        <w:t>[16]</w:t>
      </w:r>
      <w:r>
        <w:tab/>
        <w:t>3GPP TS 23.558: "Architecture for enabling Edge Applications".</w:t>
      </w:r>
    </w:p>
    <w:p w14:paraId="629928E8" w14:textId="77777777" w:rsidR="00A63896" w:rsidRDefault="00A63896" w:rsidP="00A63896">
      <w:pPr>
        <w:pStyle w:val="EX"/>
      </w:pPr>
      <w:r>
        <w:t>[17]</w:t>
      </w:r>
      <w:r>
        <w:tab/>
        <w:t>3GPP TS 28.538: "Management and orchestration; Edge Computing Management".</w:t>
      </w:r>
    </w:p>
    <w:p w14:paraId="573EF3B7" w14:textId="4B1415A7" w:rsidR="00A63896" w:rsidRDefault="00A63896" w:rsidP="00A63896">
      <w:pPr>
        <w:pStyle w:val="EX"/>
      </w:pPr>
      <w:r>
        <w:t>[18]</w:t>
      </w:r>
      <w:r>
        <w:tab/>
        <w:t>3GPP TS 23.246: "</w:t>
      </w:r>
      <w:r w:rsidRPr="008C4B50">
        <w:t>Multimedia Broadcast/Multicast Service (MBMS); Architecture and functional description</w:t>
      </w:r>
      <w:r>
        <w:t>".</w:t>
      </w:r>
    </w:p>
    <w:p w14:paraId="25189D73" w14:textId="16432FA3" w:rsidR="00A63896" w:rsidRDefault="00A63896" w:rsidP="00A63896">
      <w:pPr>
        <w:pStyle w:val="EX"/>
      </w:pPr>
      <w:r>
        <w:t>[19]</w:t>
      </w:r>
      <w:r>
        <w:tab/>
        <w:t>3GPP TS 26.346: "</w:t>
      </w:r>
      <w:r w:rsidRPr="00825836">
        <w:t>Multimedia Broadcast/Multicast Service (MBMS); Protocols and codecs</w:t>
      </w:r>
      <w:r>
        <w:t>".</w:t>
      </w:r>
    </w:p>
    <w:p w14:paraId="3C5D109B" w14:textId="7035D8A3" w:rsidR="00A63896" w:rsidRDefault="00A63896" w:rsidP="00A63896">
      <w:pPr>
        <w:pStyle w:val="EX"/>
      </w:pPr>
      <w:r>
        <w:t>[20]</w:t>
      </w:r>
      <w:r>
        <w:tab/>
        <w:t>3GPP TS 26.347: "</w:t>
      </w:r>
      <w:r w:rsidRPr="00ED3686">
        <w:t>Multimedia Broadcast/Multicast Service (MBMS); Application Programming Interface and URL</w:t>
      </w:r>
      <w:r>
        <w:t>".</w:t>
      </w:r>
    </w:p>
    <w:p w14:paraId="5952DD41" w14:textId="2F2C8B3D" w:rsidR="00A63896" w:rsidRPr="008C4B50" w:rsidRDefault="00A63896" w:rsidP="00A63896">
      <w:pPr>
        <w:pStyle w:val="EX"/>
      </w:pPr>
      <w:r>
        <w:t>[21]</w:t>
      </w:r>
      <w:r>
        <w:tab/>
        <w:t>3GPP TS 26.348: "</w:t>
      </w:r>
      <w:r w:rsidRPr="004E23B5">
        <w:t xml:space="preserve">Northbound Application Programming Interface (API) for Multimedia Broadcast/Multicast Service (MBMS) at the </w:t>
      </w:r>
      <w:proofErr w:type="spellStart"/>
      <w:r w:rsidRPr="004E23B5">
        <w:t>xMB</w:t>
      </w:r>
      <w:proofErr w:type="spellEnd"/>
      <w:r w:rsidRPr="004E23B5">
        <w:t xml:space="preserve"> reference point</w:t>
      </w:r>
      <w:r>
        <w:t>".</w:t>
      </w:r>
    </w:p>
    <w:p w14:paraId="58CC49EA" w14:textId="0F4D0824" w:rsidR="008223BC" w:rsidRDefault="002072AC" w:rsidP="00183884">
      <w:pPr>
        <w:keepNext/>
        <w:rPr>
          <w:b/>
          <w:sz w:val="28"/>
          <w:highlight w:val="yellow"/>
        </w:rPr>
      </w:pPr>
      <w:r w:rsidRPr="003057AB">
        <w:rPr>
          <w:b/>
          <w:sz w:val="28"/>
          <w:highlight w:val="yellow"/>
        </w:rPr>
        <w:lastRenderedPageBreak/>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938761C" w14:textId="77777777" w:rsidR="00C64FA4" w:rsidRDefault="00C64FA4" w:rsidP="00C64FA4">
      <w:pPr>
        <w:pStyle w:val="Heading2"/>
      </w:pPr>
      <w:r>
        <w:t>4.5</w:t>
      </w:r>
      <w:r>
        <w:tab/>
        <w:t xml:space="preserve">5G Downlink Media Streaming via </w:t>
      </w:r>
      <w:proofErr w:type="spellStart"/>
      <w:r>
        <w:t>eMBMS</w:t>
      </w:r>
      <w:proofErr w:type="spellEnd"/>
    </w:p>
    <w:p w14:paraId="1617F28E" w14:textId="171F72DF" w:rsidR="00C64FA4" w:rsidRDefault="00C64FA4" w:rsidP="00C64FA4">
      <w:pPr>
        <w:pStyle w:val="Heading3"/>
      </w:pPr>
      <w:r>
        <w:t>4.5.1</w:t>
      </w:r>
      <w:r>
        <w:tab/>
        <w:t xml:space="preserve">Architecture for 5G Downlink Media Streaming over </w:t>
      </w:r>
      <w:proofErr w:type="spellStart"/>
      <w:r>
        <w:t>eMBMS</w:t>
      </w:r>
      <w:proofErr w:type="spellEnd"/>
    </w:p>
    <w:p w14:paraId="2FC0F805" w14:textId="5454D17F" w:rsidR="00C64FA4" w:rsidRDefault="00C64FA4" w:rsidP="00C64FA4">
      <w:pPr>
        <w:keepNext/>
        <w:keepLines/>
      </w:pPr>
      <w:r w:rsidRPr="00D64A01">
        <w:t>Figure</w:t>
      </w:r>
      <w:r>
        <w:t> 4.5.1-1</w:t>
      </w:r>
      <w:r w:rsidRPr="00D64A01">
        <w:t xml:space="preserve"> below </w:t>
      </w:r>
      <w:r>
        <w:t>depic</w:t>
      </w:r>
      <w:r w:rsidRPr="00D64A01">
        <w:t xml:space="preserve">ts </w:t>
      </w:r>
      <w:r w:rsidR="009B2E13">
        <w:t>an</w:t>
      </w:r>
      <w:r>
        <w:t xml:space="preserve"> architecture for downlink 5G Media Streaming via </w:t>
      </w:r>
      <w:proofErr w:type="spellStart"/>
      <w:r>
        <w:t>eMBMS</w:t>
      </w:r>
      <w:proofErr w:type="spellEnd"/>
      <w:r w:rsidR="009B2E13">
        <w:t xml:space="preserve"> that combines the functions and reference points of the 5GMS System with those of the MBMS System</w:t>
      </w:r>
      <w:r>
        <w:t>.</w:t>
      </w:r>
    </w:p>
    <w:p w14:paraId="18F7A7C5" w14:textId="7E55936B" w:rsidR="00C64FA4" w:rsidRDefault="000A00D4" w:rsidP="00C64FA4">
      <w:pPr>
        <w:jc w:val="center"/>
      </w:pPr>
      <w:r>
        <w:object w:dxaOrig="25560" w:dyaOrig="16695" w14:anchorId="2ED1FF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313.5pt" o:ole="">
            <v:imagedata r:id="rId16" o:title=""/>
          </v:shape>
          <o:OLEObject Type="Embed" ProgID="Visio.Drawing.15" ShapeID="_x0000_i1025" DrawAspect="Content" ObjectID="_1706985703" r:id="rId17"/>
        </w:object>
      </w:r>
    </w:p>
    <w:p w14:paraId="6FEBDCC6" w14:textId="64C977DB" w:rsidR="00C64FA4" w:rsidRDefault="00C64FA4" w:rsidP="00C64FA4">
      <w:pPr>
        <w:pStyle w:val="TF"/>
        <w:rPr>
          <w:rFonts w:eastAsia="SimSun"/>
        </w:rPr>
      </w:pPr>
      <w:r>
        <w:t>Figure 4.5.1-1: Architecture for 5G Media Streaming over eMBMS</w:t>
      </w:r>
    </w:p>
    <w:p w14:paraId="46817836" w14:textId="5C6E2B08" w:rsidR="00C64FA4" w:rsidRDefault="00C64FA4" w:rsidP="00C64FA4">
      <w:pPr>
        <w:rPr>
          <w:lang w:eastAsia="zh-CN"/>
        </w:rPr>
      </w:pPr>
      <w:r>
        <w:rPr>
          <w:lang w:eastAsia="zh-CN"/>
        </w:rPr>
        <w:t>This arrangement allows 5GMS-based downlink media streaming to be deployed as an MBMS-aware Application on top of eMBMS as defined in TS 23.246 [1</w:t>
      </w:r>
      <w:r w:rsidR="00A63896">
        <w:rPr>
          <w:lang w:eastAsia="zh-CN"/>
        </w:rPr>
        <w:t>8</w:t>
      </w:r>
      <w:r>
        <w:rPr>
          <w:lang w:eastAsia="zh-CN"/>
        </w:rPr>
        <w:t>], TS 26.346 [1</w:t>
      </w:r>
      <w:r w:rsidR="00A63896">
        <w:rPr>
          <w:lang w:eastAsia="zh-CN"/>
        </w:rPr>
        <w:t>9</w:t>
      </w:r>
      <w:r>
        <w:rPr>
          <w:lang w:eastAsia="zh-CN"/>
        </w:rPr>
        <w:t>], TS 26.347 [</w:t>
      </w:r>
      <w:r w:rsidR="00A63896">
        <w:rPr>
          <w:lang w:eastAsia="zh-CN"/>
        </w:rPr>
        <w:t>20</w:t>
      </w:r>
      <w:r>
        <w:rPr>
          <w:lang w:eastAsia="zh-CN"/>
        </w:rPr>
        <w:t>] and TS 26.348 [</w:t>
      </w:r>
      <w:r w:rsidR="00A63896">
        <w:rPr>
          <w:lang w:eastAsia="zh-CN"/>
        </w:rPr>
        <w:t>21</w:t>
      </w:r>
      <w:r>
        <w:rPr>
          <w:lang w:eastAsia="zh-CN"/>
        </w:rPr>
        <w:t>].</w:t>
      </w:r>
    </w:p>
    <w:p w14:paraId="6FED9930" w14:textId="77777777" w:rsidR="00C64FA4" w:rsidRDefault="00C64FA4" w:rsidP="00C64FA4">
      <w:pPr>
        <w:keepNext/>
      </w:pPr>
      <w:r>
        <w:t>In this case:</w:t>
      </w:r>
    </w:p>
    <w:p w14:paraId="091AC405" w14:textId="744047EE" w:rsidR="00C64FA4" w:rsidRDefault="000E4EDD" w:rsidP="00C64FA4">
      <w:pPr>
        <w:pStyle w:val="B10"/>
        <w:keepNext/>
      </w:pPr>
      <w:r>
        <w:t>1.</w:t>
      </w:r>
      <w:r w:rsidR="00C64FA4">
        <w:tab/>
        <w:t>The 5GMSd AF configure</w:t>
      </w:r>
      <w:r w:rsidR="00F046D0">
        <w:t>s</w:t>
      </w:r>
      <w:r w:rsidR="00C64FA4">
        <w:t xml:space="preserve"> the delivery of 5GMSd content to an MBMS Client in the UE by </w:t>
      </w:r>
      <w:r w:rsidR="006A6658">
        <w:t xml:space="preserve">creating </w:t>
      </w:r>
      <w:r w:rsidR="00C64FA4">
        <w:t xml:space="preserve">a Service </w:t>
      </w:r>
      <w:r w:rsidR="006A6658">
        <w:t xml:space="preserve"> as defined in TS 26.348 [21], clause </w:t>
      </w:r>
      <w:r w:rsidR="00FA2914">
        <w:t>5.3</w:t>
      </w:r>
      <w:r w:rsidR="00C64FA4">
        <w:t>. In order to additionally deliver this content over an MBMS User Service, the 5GMSd AF invoke</w:t>
      </w:r>
      <w:r w:rsidR="00936AD4">
        <w:t>s</w:t>
      </w:r>
      <w:r w:rsidR="00C64FA4">
        <w:t xml:space="preserve"> xMB-C control plane procedures on the BM</w:t>
      </w:r>
      <w:r w:rsidR="00C64FA4">
        <w:noBreakHyphen/>
        <w:t>SC as specified in clauses 5.3 and 5.4 of TS 26.348 [</w:t>
      </w:r>
      <w:r w:rsidR="00A63896">
        <w:t>21</w:t>
      </w:r>
      <w:r w:rsidR="00C64FA4">
        <w:t xml:space="preserve">] and, as a result, content </w:t>
      </w:r>
      <w:r w:rsidR="00936AD4">
        <w:t>is</w:t>
      </w:r>
      <w:r w:rsidR="00C64FA4">
        <w:t xml:space="preserve"> ingested by the BM-SC from the 5GMSd A</w:t>
      </w:r>
      <w:r w:rsidR="0085705D">
        <w:t>S</w:t>
      </w:r>
      <w:r w:rsidR="00C64FA4">
        <w:t xml:space="preserve"> using the xMB-U File Distribution procedures specified in clause 5.5.2 of TS 26.348 [</w:t>
      </w:r>
      <w:r w:rsidR="00A63896">
        <w:t>21</w:t>
      </w:r>
      <w:r w:rsidR="00C64FA4">
        <w:t>]</w:t>
      </w:r>
      <w:r w:rsidR="00EC6B2D">
        <w:t xml:space="preserve"> to allow xMB-C Session </w:t>
      </w:r>
      <w:r w:rsidR="000163D8">
        <w:t>t</w:t>
      </w:r>
      <w:r w:rsidR="00EC6B2D">
        <w:t>ype</w:t>
      </w:r>
      <w:r w:rsidR="00663852">
        <w:t>s</w:t>
      </w:r>
      <w:r w:rsidR="00EC6B2D">
        <w:t xml:space="preserve"> </w:t>
      </w:r>
      <w:r w:rsidR="00EC6B2D" w:rsidRPr="004E0EE8">
        <w:rPr>
          <w:i/>
          <w:iCs/>
        </w:rPr>
        <w:t>Application</w:t>
      </w:r>
      <w:r w:rsidR="00EC6B2D">
        <w:t xml:space="preserve"> and </w:t>
      </w:r>
      <w:r w:rsidR="00EC6B2D" w:rsidRPr="004E0EE8">
        <w:rPr>
          <w:i/>
          <w:iCs/>
        </w:rPr>
        <w:t>Files</w:t>
      </w:r>
      <w:r w:rsidR="00EC6B2D">
        <w:t>.</w:t>
      </w:r>
    </w:p>
    <w:p w14:paraId="62DEB7C6" w14:textId="647D218E" w:rsidR="00C64FA4" w:rsidRDefault="000E4EDD" w:rsidP="00C64FA4">
      <w:pPr>
        <w:pStyle w:val="B10"/>
        <w:keepNext/>
      </w:pPr>
      <w:r>
        <w:t>2.</w:t>
      </w:r>
      <w:r w:rsidR="00C64FA4">
        <w:tab/>
      </w:r>
      <w:r w:rsidR="00422A38">
        <w:t>The 5GMSd Client acts as eMBMS</w:t>
      </w:r>
      <w:r w:rsidR="004E0EE8">
        <w:t>-</w:t>
      </w:r>
      <w:r>
        <w:t>A</w:t>
      </w:r>
      <w:r w:rsidR="00422A38">
        <w:t>ware Application (as defined in TS 26.347</w:t>
      </w:r>
      <w:r>
        <w:t> [20]</w:t>
      </w:r>
      <w:r w:rsidR="00422A38">
        <w:t xml:space="preserve">) for the MBMS Client. Thus, </w:t>
      </w:r>
      <w:r w:rsidR="004E0EE8">
        <w:t>t</w:t>
      </w:r>
      <w:r w:rsidR="00C64FA4">
        <w:t>he</w:t>
      </w:r>
      <w:r w:rsidR="00422A38">
        <w:t xml:space="preserve"> </w:t>
      </w:r>
      <w:r w:rsidR="00C64FA4" w:rsidRPr="00845B4C">
        <w:rPr>
          <w:i/>
          <w:iCs/>
        </w:rPr>
        <w:t>MBMS Client</w:t>
      </w:r>
      <w:r w:rsidR="00C64FA4">
        <w:t xml:space="preserve"> is controlled by the 5GMSd Client via the Media Streaming Service API specified in clause 6.3 of TS 26.347 [</w:t>
      </w:r>
      <w:r w:rsidR="00A63896">
        <w:t>20</w:t>
      </w:r>
      <w:r w:rsidR="00C64FA4">
        <w:t>] or via the File Delivery Application Service API specified in clause 6.2 of TS 26.347 [</w:t>
      </w:r>
      <w:r w:rsidR="00A63896">
        <w:t>20</w:t>
      </w:r>
      <w:r w:rsidR="00C64FA4">
        <w:t>]. (This interaction is labelled MBMS-API-C</w:t>
      </w:r>
      <w:del w:id="14" w:author="Thomas Stockhammer" w:date="2022-02-18T15:13:00Z">
        <w:r w:rsidR="00642EE5" w:rsidDel="00BF3D13">
          <w:delText>*</w:delText>
        </w:r>
      </w:del>
      <w:r w:rsidR="00C64FA4">
        <w:t xml:space="preserve"> in </w:t>
      </w:r>
      <w:del w:id="15" w:author="Richard Bradbury (2022-02-18)" w:date="2022-02-18T18:13:00Z">
        <w:r w:rsidR="00C64FA4" w:rsidDel="00F34D05">
          <w:delText xml:space="preserve">the above </w:delText>
        </w:r>
      </w:del>
      <w:r w:rsidR="00C64FA4">
        <w:t>figure</w:t>
      </w:r>
      <w:ins w:id="16" w:author="Richard Bradbury (2022-02-18)" w:date="2022-02-18T18:13:00Z">
        <w:r w:rsidR="00F34D05">
          <w:t> 4.5.1</w:t>
        </w:r>
        <w:r w:rsidR="00F34D05">
          <w:noBreakHyphen/>
          <w:t>1 above</w:t>
        </w:r>
      </w:ins>
      <w:r w:rsidR="00C64FA4">
        <w:t>.)</w:t>
      </w:r>
    </w:p>
    <w:p w14:paraId="153D1D78" w14:textId="33143B53" w:rsidR="00C64FA4" w:rsidRDefault="000E4EDD" w:rsidP="00C64FA4">
      <w:pPr>
        <w:pStyle w:val="B10"/>
      </w:pPr>
      <w:r>
        <w:t>3.</w:t>
      </w:r>
      <w:r w:rsidR="00C64FA4">
        <w:tab/>
        <w:t xml:space="preserve">The </w:t>
      </w:r>
      <w:r w:rsidR="00C64FA4" w:rsidRPr="00845B4C">
        <w:t>MBMS Client</w:t>
      </w:r>
      <w:r w:rsidR="00C64FA4">
        <w:t xml:space="preserve"> receives media </w:t>
      </w:r>
      <w:r w:rsidR="00ED2FB8">
        <w:t xml:space="preserve">and other </w:t>
      </w:r>
      <w:r w:rsidR="00C64FA4">
        <w:t>objects from the BM</w:t>
      </w:r>
      <w:r w:rsidR="00C64FA4">
        <w:noBreakHyphen/>
        <w:t xml:space="preserve">SC according to the </w:t>
      </w:r>
      <w:r w:rsidR="00ED2FB8">
        <w:t xml:space="preserve">MBMS </w:t>
      </w:r>
      <w:r w:rsidR="00C64FA4">
        <w:t>Download Delivery Method specified in clause 7 of TS 26.346 [</w:t>
      </w:r>
      <w:r w:rsidR="00A63896">
        <w:t>19</w:t>
      </w:r>
      <w:r w:rsidR="00C64FA4">
        <w:t>]. If an uplink is available to the MBMS Client</w:t>
      </w:r>
      <w:r w:rsidR="0085705D">
        <w:t>,</w:t>
      </w:r>
      <w:r w:rsidR="00C64FA4">
        <w:t xml:space="preserve"> and if associated delivery procedures as specified in clause 9.3 of TS 26.346 [</w:t>
      </w:r>
      <w:r>
        <w:t>19</w:t>
      </w:r>
      <w:r w:rsidR="00C64FA4">
        <w:t xml:space="preserve">] are activated, </w:t>
      </w:r>
      <w:r w:rsidR="0085705D">
        <w:t>the MBMS Client</w:t>
      </w:r>
      <w:r w:rsidR="00C64FA4">
        <w:t xml:space="preserve"> use</w:t>
      </w:r>
      <w:r w:rsidR="00855543">
        <w:t>s</w:t>
      </w:r>
      <w:r w:rsidR="00C64FA4">
        <w:t xml:space="preserve"> the associated delivery procedures to recover damaged media objects received from the BM-SC</w:t>
      </w:r>
      <w:r w:rsidR="000163D8">
        <w:t xml:space="preserve"> for </w:t>
      </w:r>
      <w:proofErr w:type="spellStart"/>
      <w:r w:rsidR="000163D8">
        <w:t>xMB</w:t>
      </w:r>
      <w:proofErr w:type="spellEnd"/>
      <w:r w:rsidR="000163D8">
        <w:t xml:space="preserve">-C Session type </w:t>
      </w:r>
      <w:r w:rsidR="000163D8" w:rsidRPr="009D4BA3">
        <w:rPr>
          <w:i/>
          <w:iCs/>
        </w:rPr>
        <w:t>Files</w:t>
      </w:r>
      <w:r w:rsidR="00C64FA4">
        <w:t>.</w:t>
      </w:r>
    </w:p>
    <w:p w14:paraId="64A045B4" w14:textId="180577E1" w:rsidR="00C64FA4" w:rsidRDefault="000E4EDD" w:rsidP="00C64FA4">
      <w:pPr>
        <w:pStyle w:val="B10"/>
        <w:keepNext/>
        <w:keepLines/>
      </w:pPr>
      <w:r>
        <w:lastRenderedPageBreak/>
        <w:t>4.</w:t>
      </w:r>
      <w:r w:rsidR="00C64FA4">
        <w:tab/>
        <w:t xml:space="preserve">The </w:t>
      </w:r>
      <w:r w:rsidR="00C64FA4" w:rsidRPr="00845B4C">
        <w:rPr>
          <w:i/>
          <w:iCs/>
        </w:rPr>
        <w:t>Media Server</w:t>
      </w:r>
      <w:r w:rsidR="00C64FA4">
        <w:t xml:space="preserve"> function interfaces with the MBMS Client per figure 5.1 of TS 26.347 [</w:t>
      </w:r>
      <w:r w:rsidR="00A63896">
        <w:t>20</w:t>
      </w:r>
      <w:r w:rsidR="00C64FA4">
        <w:t>], and shall expose the content received (and possibly repaired) by the MBMS Client to the 5GMSd Client via the HTTP client-to-application interface specified in clause 7.2 of TS 26.347 [</w:t>
      </w:r>
      <w:r w:rsidR="00A63896">
        <w:t>20</w:t>
      </w:r>
      <w:r w:rsidR="00C64FA4">
        <w:t xml:space="preserve">]. (This interaction is labelled MBMS-API-U in </w:t>
      </w:r>
      <w:del w:id="17" w:author="Richard Bradbury (2022-02-18)" w:date="2022-02-18T18:13:00Z">
        <w:r w:rsidR="00C64FA4" w:rsidDel="00F34D05">
          <w:delText xml:space="preserve">the above </w:delText>
        </w:r>
      </w:del>
      <w:r w:rsidR="00C64FA4">
        <w:t>figure</w:t>
      </w:r>
      <w:ins w:id="18" w:author="Richard Bradbury (2022-02-18)" w:date="2022-02-18T18:13:00Z">
        <w:r w:rsidR="00F34D05">
          <w:t> 4.5.1</w:t>
        </w:r>
        <w:r w:rsidR="00F34D05">
          <w:noBreakHyphen/>
          <w:t>1 above</w:t>
        </w:r>
      </w:ins>
      <w:r w:rsidR="00C64FA4">
        <w:t>.)</w:t>
      </w:r>
    </w:p>
    <w:p w14:paraId="739F04AC" w14:textId="467CD499" w:rsidR="00C64FA4" w:rsidRDefault="000E4EDD" w:rsidP="00C64FA4">
      <w:pPr>
        <w:pStyle w:val="B10"/>
      </w:pPr>
      <w:r>
        <w:t>5.</w:t>
      </w:r>
      <w:r w:rsidR="00C64FA4">
        <w:tab/>
      </w:r>
      <w:r w:rsidR="00007A10" w:rsidRPr="00007A10">
        <w:t xml:space="preserve">The media player sends requests according to the </w:t>
      </w:r>
      <w:r w:rsidR="00007A10">
        <w:t>signaled object availability times</w:t>
      </w:r>
      <w:r w:rsidR="009A26B9">
        <w:t xml:space="preserve"> in the manifest.</w:t>
      </w:r>
      <w:r w:rsidR="00007A10" w:rsidRPr="00007A10">
        <w:t xml:space="preserve"> </w:t>
      </w:r>
      <w:r w:rsidR="00C64FA4">
        <w:t>In case a media object transmitted via the MBMS User Service is not received</w:t>
      </w:r>
      <w:r>
        <w:t xml:space="preserve"> by the MBMS Client</w:t>
      </w:r>
      <w:r w:rsidR="00C64FA4">
        <w:t xml:space="preserve"> </w:t>
      </w:r>
      <w:r w:rsidR="008F46C0">
        <w:t>by the object availability times</w:t>
      </w:r>
      <w:r w:rsidR="00C64FA4">
        <w:t>, or if it cannot be repaired in time for consumption by the 5GMS Client, the Media Server returns an error</w:t>
      </w:r>
      <w:r>
        <w:t xml:space="preserve"> or a partial object</w:t>
      </w:r>
      <w:r w:rsidR="00C64FA4">
        <w:t xml:space="preserve"> in response to the Media Player’s request for the media object, and the Media Player may instead attempt to retrieve the media object</w:t>
      </w:r>
      <w:r w:rsidR="005B07C0">
        <w:t>, or ranges of it,</w:t>
      </w:r>
      <w:r w:rsidR="00C64FA4">
        <w:t xml:space="preserve"> from the 5GMSd AS at reference point M4d, if available.</w:t>
      </w:r>
      <w:r w:rsidR="00162AFB">
        <w:t xml:space="preserve"> The object </w:t>
      </w:r>
      <w:r w:rsidR="00707E08">
        <w:t>sha</w:t>
      </w:r>
      <w:r w:rsidR="005A7054">
        <w:t>ll be</w:t>
      </w:r>
      <w:r w:rsidR="00162AFB">
        <w:t xml:space="preserve"> available for the application for </w:t>
      </w:r>
      <w:r w:rsidR="009751D9">
        <w:t xml:space="preserve">a </w:t>
      </w:r>
      <w:r w:rsidR="005A7054">
        <w:t>well-defined</w:t>
      </w:r>
      <w:r w:rsidR="009751D9">
        <w:t xml:space="preserve"> time duration.</w:t>
      </w:r>
    </w:p>
    <w:p w14:paraId="3683251C" w14:textId="753ECF83" w:rsidR="00C64FA4" w:rsidRDefault="00C64FA4" w:rsidP="00C64FA4">
      <w:pPr>
        <w:pStyle w:val="NO"/>
      </w:pPr>
      <w:r>
        <w:t>NOTE:</w:t>
      </w:r>
      <w:r>
        <w:tab/>
      </w:r>
      <w:r w:rsidR="00A148F5">
        <w:t xml:space="preserve">Details </w:t>
      </w:r>
      <w:r w:rsidR="00683026">
        <w:t>on determining the availability time requirements of the application are d</w:t>
      </w:r>
      <w:r w:rsidR="00497593">
        <w:t>eferred to stage-3</w:t>
      </w:r>
      <w:r>
        <w:t>.</w:t>
      </w:r>
    </w:p>
    <w:p w14:paraId="603368EE" w14:textId="2702E77E" w:rsidR="00C64FA4" w:rsidRDefault="00EE0276" w:rsidP="00C64FA4">
      <w:pPr>
        <w:rPr>
          <w:rFonts w:eastAsia="SimSun"/>
        </w:rPr>
      </w:pPr>
      <w:r>
        <w:rPr>
          <w:rFonts w:eastAsia="SimSun"/>
        </w:rPr>
        <w:t>The usage of existing reference points</w:t>
      </w:r>
      <w:r w:rsidR="00C64FA4">
        <w:rPr>
          <w:rFonts w:eastAsia="SimSun"/>
        </w:rPr>
        <w:t xml:space="preserve"> to support these scenarios </w:t>
      </w:r>
      <w:r w:rsidR="009B2E13">
        <w:rPr>
          <w:rFonts w:eastAsia="SimSun"/>
        </w:rPr>
        <w:t>is</w:t>
      </w:r>
      <w:r w:rsidR="00C64FA4">
        <w:rPr>
          <w:rFonts w:eastAsia="SimSun"/>
        </w:rPr>
        <w:t xml:space="preserve"> documented in the following clauses. Procedures for 5GMS via eMBMS are defined in clause 5.10.</w:t>
      </w:r>
    </w:p>
    <w:p w14:paraId="2F4D506C" w14:textId="7F86A1E0" w:rsidR="00C64FA4" w:rsidDel="003066FB" w:rsidRDefault="00C64FA4" w:rsidP="00C64FA4">
      <w:pPr>
        <w:pStyle w:val="Heading3"/>
      </w:pPr>
      <w:r w:rsidDel="003066FB">
        <w:t>4.5.2</w:t>
      </w:r>
      <w:r w:rsidDel="003066FB">
        <w:tab/>
      </w:r>
      <w:r w:rsidR="008D670D">
        <w:t xml:space="preserve">Usage of </w:t>
      </w:r>
      <w:r w:rsidDel="003066FB">
        <w:t>5GMS reference points</w:t>
      </w:r>
      <w:r w:rsidR="003E72E8">
        <w:t xml:space="preserve"> </w:t>
      </w:r>
      <w:r w:rsidR="008D670D">
        <w:t>for</w:t>
      </w:r>
      <w:r w:rsidR="003E72E8">
        <w:t xml:space="preserve"> </w:t>
      </w:r>
      <w:r w:rsidR="002E2E47">
        <w:t>eMBMS</w:t>
      </w:r>
      <w:r w:rsidR="008D670D">
        <w:t>-based</w:t>
      </w:r>
      <w:r w:rsidR="002E2E47">
        <w:t xml:space="preserve"> delivery</w:t>
      </w:r>
    </w:p>
    <w:p w14:paraId="44131088" w14:textId="4D881486" w:rsidR="00C64FA4" w:rsidDel="003066FB" w:rsidRDefault="00C64FA4" w:rsidP="00C64FA4">
      <w:pPr>
        <w:pStyle w:val="Heading4"/>
      </w:pPr>
      <w:r w:rsidDel="003066FB">
        <w:t>4.5.2.1</w:t>
      </w:r>
      <w:r w:rsidDel="003066FB">
        <w:tab/>
      </w:r>
      <w:r w:rsidR="002118D3">
        <w:t>Usage</w:t>
      </w:r>
      <w:r w:rsidR="008D670D">
        <w:t xml:space="preserve"> of </w:t>
      </w:r>
      <w:r w:rsidDel="003066FB">
        <w:t>M1d</w:t>
      </w:r>
    </w:p>
    <w:p w14:paraId="417AF43B" w14:textId="36043A3D" w:rsidR="007E35C8" w:rsidRDefault="00C64FA4" w:rsidP="00732BBF">
      <w:pPr>
        <w:rPr>
          <w:rFonts w:eastAsia="SimSun"/>
        </w:rPr>
      </w:pPr>
      <w:r w:rsidRPr="00732BBF" w:rsidDel="003066FB">
        <w:rPr>
          <w:rFonts w:eastAsia="SimSun"/>
        </w:rPr>
        <w:t xml:space="preserve">Reference point M1d is </w:t>
      </w:r>
      <w:r w:rsidR="002E2E47" w:rsidRPr="00732BBF">
        <w:rPr>
          <w:rFonts w:eastAsia="SimSun"/>
        </w:rPr>
        <w:t xml:space="preserve">used </w:t>
      </w:r>
      <w:r w:rsidR="00D641B8" w:rsidRPr="00732BBF">
        <w:rPr>
          <w:rFonts w:eastAsia="SimSun"/>
        </w:rPr>
        <w:t>as defined</w:t>
      </w:r>
      <w:r w:rsidR="00B64E89" w:rsidRPr="00732BBF">
        <w:rPr>
          <w:rFonts w:eastAsia="SimSun"/>
        </w:rPr>
        <w:t xml:space="preserve"> in clauses 4.1 to 4.4.</w:t>
      </w:r>
    </w:p>
    <w:p w14:paraId="5B281C41" w14:textId="47DA2DC7" w:rsidR="00C64FA4" w:rsidRDefault="008246C4" w:rsidP="00732BBF">
      <w:pPr>
        <w:rPr>
          <w:rFonts w:eastAsia="SimSun"/>
        </w:rPr>
      </w:pPr>
      <w:r w:rsidRPr="00732BBF">
        <w:t xml:space="preserve">In addition, </w:t>
      </w:r>
      <w:r w:rsidR="002118D3" w:rsidRPr="00732BBF">
        <w:t xml:space="preserve">the content provider shall </w:t>
      </w:r>
      <w:r w:rsidR="00E42111">
        <w:t>authorize</w:t>
      </w:r>
      <w:r w:rsidR="002118D3" w:rsidRPr="00732BBF">
        <w:t xml:space="preserve"> via M1d that </w:t>
      </w:r>
      <w:r w:rsidR="00535DB4" w:rsidRPr="004E0EE8">
        <w:t xml:space="preserve">5GMS </w:t>
      </w:r>
      <w:r w:rsidR="00C64FA4" w:rsidRPr="004E0EE8" w:rsidDel="003066FB">
        <w:t xml:space="preserve">content </w:t>
      </w:r>
      <w:r w:rsidR="002118D3">
        <w:rPr>
          <w:rFonts w:eastAsia="SimSun"/>
        </w:rPr>
        <w:t xml:space="preserve">may be distributed </w:t>
      </w:r>
      <w:r w:rsidR="00C64FA4" w:rsidRPr="00732BBF" w:rsidDel="003066FB">
        <w:t>via eMBMS.</w:t>
      </w:r>
    </w:p>
    <w:p w14:paraId="1457AED4" w14:textId="757F43F1" w:rsidR="003302D7" w:rsidRDefault="003302D7" w:rsidP="002118D3">
      <w:pPr>
        <w:rPr>
          <w:rFonts w:eastAsia="SimSun"/>
        </w:rPr>
      </w:pPr>
      <w:r>
        <w:rPr>
          <w:rFonts w:eastAsia="SimSun"/>
        </w:rPr>
        <w:t>The translation of M1d information to eMBMS delivery provisioning is left to implementation.</w:t>
      </w:r>
    </w:p>
    <w:p w14:paraId="05CDF2FC" w14:textId="156D1D66" w:rsidR="00196694" w:rsidRPr="00732BBF" w:rsidDel="003066FB" w:rsidRDefault="00C1029C" w:rsidP="004E0EE8">
      <w:pPr>
        <w:pStyle w:val="NO"/>
      </w:pPr>
      <w:r>
        <w:t>NOTE</w:t>
      </w:r>
      <w:r w:rsidR="00196694" w:rsidRPr="004E0EE8">
        <w:t>:</w:t>
      </w:r>
      <w:r w:rsidR="004E0EE8">
        <w:tab/>
        <w:t>T</w:t>
      </w:r>
      <w:r w:rsidR="00196694" w:rsidRPr="004E0EE8">
        <w:t xml:space="preserve">he </w:t>
      </w:r>
      <w:r w:rsidR="004E0EE8">
        <w:t>5GMS A</w:t>
      </w:r>
      <w:r w:rsidR="00196694" w:rsidRPr="004E0EE8">
        <w:t xml:space="preserve">pplication </w:t>
      </w:r>
      <w:r w:rsidR="004E0EE8">
        <w:t>P</w:t>
      </w:r>
      <w:r w:rsidR="00196694" w:rsidRPr="004E0EE8">
        <w:t xml:space="preserve">rovider may </w:t>
      </w:r>
      <w:r w:rsidR="00F1485C">
        <w:t>provision</w:t>
      </w:r>
      <w:r w:rsidR="00196694" w:rsidRPr="004E0EE8">
        <w:t xml:space="preserve"> specific use-cases (high velocity, specific reception area, indoor/outdoor/mobile users) </w:t>
      </w:r>
      <w:r w:rsidR="00F1485C">
        <w:t>at reference point</w:t>
      </w:r>
      <w:r w:rsidR="00196694" w:rsidRPr="004E0EE8">
        <w:t xml:space="preserve"> M1d</w:t>
      </w:r>
      <w:r w:rsidR="00F1485C">
        <w:t>.</w:t>
      </w:r>
      <w:r w:rsidR="00196694" w:rsidRPr="004E0EE8">
        <w:t xml:space="preserve"> </w:t>
      </w:r>
      <w:r w:rsidR="00F1485C">
        <w:t>These service requirements are</w:t>
      </w:r>
      <w:r w:rsidR="00196694" w:rsidRPr="004E0EE8">
        <w:t xml:space="preserve"> translated by the 5GMSd</w:t>
      </w:r>
      <w:r w:rsidR="00F1485C">
        <w:t> </w:t>
      </w:r>
      <w:r w:rsidR="00196694" w:rsidRPr="004E0EE8">
        <w:t xml:space="preserve">AF </w:t>
      </w:r>
      <w:r w:rsidR="00F1485C">
        <w:t>in</w:t>
      </w:r>
      <w:r w:rsidR="00196694" w:rsidRPr="004E0EE8">
        <w:t>to specific xMB-C calls to provision the BM</w:t>
      </w:r>
      <w:r w:rsidR="004E0EE8">
        <w:noBreakHyphen/>
      </w:r>
      <w:r w:rsidR="00196694" w:rsidRPr="004E0EE8">
        <w:t xml:space="preserve">SC </w:t>
      </w:r>
      <w:r w:rsidR="00F1485C">
        <w:t>with</w:t>
      </w:r>
      <w:r w:rsidR="00196694" w:rsidRPr="004E0EE8">
        <w:t xml:space="preserve"> a service </w:t>
      </w:r>
      <w:r w:rsidR="00F1485C">
        <w:t>that has the</w:t>
      </w:r>
      <w:r w:rsidR="00196694" w:rsidRPr="004E0EE8">
        <w:t xml:space="preserve"> </w:t>
      </w:r>
      <w:del w:id="19" w:author="Richard Bradbury (2022-02-18)" w:date="2022-02-18T18:14:00Z">
        <w:r w:rsidR="00196694" w:rsidRPr="004E0EE8" w:rsidDel="00F34D05">
          <w:delText>right</w:delText>
        </w:r>
      </w:del>
      <w:ins w:id="20" w:author="Richard Bradbury (2022-02-18)" w:date="2022-02-18T18:14:00Z">
        <w:r w:rsidR="00F34D05">
          <w:t>correct</w:t>
        </w:r>
      </w:ins>
      <w:r w:rsidR="00196694" w:rsidRPr="004E0EE8">
        <w:t xml:space="preserve"> parameters for a specific location.</w:t>
      </w:r>
    </w:p>
    <w:p w14:paraId="57721CE7" w14:textId="7C1AA85B" w:rsidR="00CB4D1E" w:rsidRDefault="00CB4D1E" w:rsidP="00CB4D1E">
      <w:pPr>
        <w:pStyle w:val="Heading4"/>
      </w:pPr>
      <w:r w:rsidDel="003066FB">
        <w:t>4.5.2.2</w:t>
      </w:r>
      <w:r w:rsidDel="003066FB">
        <w:tab/>
      </w:r>
      <w:r>
        <w:t>Usage of</w:t>
      </w:r>
      <w:r w:rsidDel="003066FB">
        <w:t xml:space="preserve"> M</w:t>
      </w:r>
      <w:r>
        <w:t>2</w:t>
      </w:r>
      <w:r w:rsidDel="003066FB">
        <w:t>d</w:t>
      </w:r>
    </w:p>
    <w:p w14:paraId="68C5B0EA" w14:textId="31059284" w:rsidR="00F1485C" w:rsidRDefault="000A7C90" w:rsidP="00732BBF">
      <w:pPr>
        <w:rPr>
          <w:rFonts w:eastAsia="SimSun"/>
        </w:rPr>
      </w:pPr>
      <w:r w:rsidRPr="009D4BA3" w:rsidDel="003066FB">
        <w:rPr>
          <w:rFonts w:eastAsia="SimSun"/>
        </w:rPr>
        <w:t>Reference point M</w:t>
      </w:r>
      <w:r>
        <w:rPr>
          <w:rFonts w:eastAsia="SimSun"/>
        </w:rPr>
        <w:t>2</w:t>
      </w:r>
      <w:r w:rsidRPr="009D4BA3" w:rsidDel="003066FB">
        <w:rPr>
          <w:rFonts w:eastAsia="SimSun"/>
        </w:rPr>
        <w:t xml:space="preserve">d </w:t>
      </w:r>
      <w:r w:rsidR="006A3BC9">
        <w:rPr>
          <w:rFonts w:eastAsia="SimSun"/>
        </w:rPr>
        <w:t>is</w:t>
      </w:r>
      <w:r w:rsidR="00DC5907">
        <w:rPr>
          <w:rFonts w:eastAsia="SimSun"/>
        </w:rPr>
        <w:t xml:space="preserve"> be</w:t>
      </w:r>
      <w:r w:rsidRPr="009D4BA3" w:rsidDel="003066FB">
        <w:rPr>
          <w:rFonts w:eastAsia="SimSun"/>
        </w:rPr>
        <w:t xml:space="preserve"> </w:t>
      </w:r>
      <w:r w:rsidRPr="009D4BA3">
        <w:rPr>
          <w:rFonts w:eastAsia="SimSun"/>
        </w:rPr>
        <w:t>used as defined in clauses 4.1 to 4.4.</w:t>
      </w:r>
    </w:p>
    <w:p w14:paraId="3A68FEB6" w14:textId="05F63E61" w:rsidR="00753106" w:rsidDel="003066FB" w:rsidRDefault="00D22865" w:rsidP="00753106">
      <w:pPr>
        <w:pStyle w:val="Heading4"/>
      </w:pPr>
      <w:del w:id="21" w:author="Richard Bradbury (2022-02-18)" w:date="2022-02-18T17:08:00Z">
        <w:r w:rsidDel="0030638F">
          <w:rPr>
            <w:rFonts w:eastAsia="SimSun"/>
          </w:rPr>
          <w:delText>BM-SC</w:delText>
        </w:r>
      </w:del>
      <w:r w:rsidR="00753106" w:rsidDel="003066FB">
        <w:t>4.5.2.</w:t>
      </w:r>
      <w:r w:rsidR="00753106">
        <w:t>3</w:t>
      </w:r>
      <w:r w:rsidR="00753106" w:rsidDel="003066FB">
        <w:tab/>
      </w:r>
      <w:r w:rsidR="00753106">
        <w:t>Usage of</w:t>
      </w:r>
      <w:r w:rsidR="00753106" w:rsidDel="003066FB">
        <w:t xml:space="preserve"> M</w:t>
      </w:r>
      <w:r w:rsidR="00753106">
        <w:t>3</w:t>
      </w:r>
      <w:r w:rsidR="00EE0276">
        <w:t>d</w:t>
      </w:r>
    </w:p>
    <w:p w14:paraId="690059F7" w14:textId="50243328" w:rsidR="00753106" w:rsidRPr="001679C4" w:rsidDel="003066FB" w:rsidRDefault="00753106" w:rsidP="00753106">
      <w:r w:rsidRPr="009D4BA3" w:rsidDel="003066FB">
        <w:rPr>
          <w:rFonts w:eastAsia="SimSun"/>
        </w:rPr>
        <w:t>Reference point M</w:t>
      </w:r>
      <w:r>
        <w:rPr>
          <w:rFonts w:eastAsia="SimSun"/>
        </w:rPr>
        <w:t>3</w:t>
      </w:r>
      <w:r w:rsidRPr="009D4BA3" w:rsidDel="003066FB">
        <w:rPr>
          <w:rFonts w:eastAsia="SimSun"/>
        </w:rPr>
        <w:t xml:space="preserve">d is </w:t>
      </w:r>
      <w:r w:rsidRPr="009D4BA3">
        <w:rPr>
          <w:rFonts w:eastAsia="SimSun"/>
        </w:rPr>
        <w:t>used as defined in clauses 4.1 to 4.4.</w:t>
      </w:r>
    </w:p>
    <w:p w14:paraId="4FF5D92B" w14:textId="5829DDEC" w:rsidR="00CB4D1E" w:rsidDel="003066FB" w:rsidRDefault="00CB4D1E" w:rsidP="00CB4D1E">
      <w:pPr>
        <w:pStyle w:val="Heading4"/>
      </w:pPr>
      <w:r w:rsidDel="003066FB">
        <w:t>4.5.2.</w:t>
      </w:r>
      <w:r w:rsidR="00753106">
        <w:t>4</w:t>
      </w:r>
      <w:r w:rsidDel="003066FB">
        <w:tab/>
      </w:r>
      <w:r>
        <w:t>Usage of</w:t>
      </w:r>
      <w:r w:rsidDel="003066FB">
        <w:t xml:space="preserve"> M</w:t>
      </w:r>
      <w:r w:rsidR="00CA54F5">
        <w:t>4</w:t>
      </w:r>
      <w:r w:rsidDel="003066FB">
        <w:t>d</w:t>
      </w:r>
    </w:p>
    <w:p w14:paraId="2D1D4879" w14:textId="4E401E27" w:rsidR="00CB4D1E" w:rsidRDefault="000A7C90" w:rsidP="00732BBF">
      <w:r w:rsidRPr="009D4BA3" w:rsidDel="003066FB">
        <w:rPr>
          <w:rFonts w:eastAsia="SimSun"/>
        </w:rPr>
        <w:t>Reference point M</w:t>
      </w:r>
      <w:r>
        <w:rPr>
          <w:rFonts w:eastAsia="SimSun"/>
        </w:rPr>
        <w:t>4</w:t>
      </w:r>
      <w:r w:rsidRPr="009D4BA3" w:rsidDel="003066FB">
        <w:rPr>
          <w:rFonts w:eastAsia="SimSun"/>
        </w:rPr>
        <w:t xml:space="preserve">d </w:t>
      </w:r>
      <w:r w:rsidR="00DC5907">
        <w:rPr>
          <w:rFonts w:eastAsia="SimSun"/>
        </w:rPr>
        <w:t>is</w:t>
      </w:r>
      <w:r w:rsidRPr="009D4BA3" w:rsidDel="003066FB">
        <w:rPr>
          <w:rFonts w:eastAsia="SimSun"/>
        </w:rPr>
        <w:t xml:space="preserve"> </w:t>
      </w:r>
      <w:r w:rsidRPr="009D4BA3">
        <w:rPr>
          <w:rFonts w:eastAsia="SimSun"/>
        </w:rPr>
        <w:t>used as defined in clauses 4.1 to 4.4.</w:t>
      </w:r>
    </w:p>
    <w:p w14:paraId="2CD0D9DB" w14:textId="220D57B8" w:rsidR="00C64FA4" w:rsidDel="003066FB" w:rsidRDefault="00C64FA4" w:rsidP="00C64FA4">
      <w:pPr>
        <w:pStyle w:val="Heading4"/>
      </w:pPr>
      <w:r w:rsidDel="003066FB">
        <w:t>4.5.2.</w:t>
      </w:r>
      <w:r w:rsidR="00753106">
        <w:t>5</w:t>
      </w:r>
      <w:r w:rsidDel="003066FB">
        <w:tab/>
      </w:r>
      <w:r w:rsidR="005A4FCF">
        <w:t>Usage of</w:t>
      </w:r>
      <w:r w:rsidDel="003066FB">
        <w:t xml:space="preserve"> M5d</w:t>
      </w:r>
    </w:p>
    <w:p w14:paraId="188E8923" w14:textId="0779C19D" w:rsidR="00A31D44" w:rsidRDefault="00C64FA4" w:rsidP="00C64FA4">
      <w:pPr>
        <w:keepNext/>
        <w:rPr>
          <w:rFonts w:eastAsia="SimSun"/>
        </w:rPr>
      </w:pPr>
      <w:r w:rsidDel="003066FB">
        <w:t xml:space="preserve">Reference point M5d is </w:t>
      </w:r>
      <w:r w:rsidR="005A4FCF" w:rsidRPr="009D4BA3" w:rsidDel="003066FB">
        <w:rPr>
          <w:rFonts w:eastAsia="SimSun"/>
        </w:rPr>
        <w:t xml:space="preserve">is </w:t>
      </w:r>
      <w:r w:rsidR="005A4FCF" w:rsidRPr="009D4BA3">
        <w:rPr>
          <w:rFonts w:eastAsia="SimSun"/>
        </w:rPr>
        <w:t>used as defined in sub-clauses 4.1 to 4.4</w:t>
      </w:r>
      <w:r w:rsidR="00CB4D1E">
        <w:rPr>
          <w:rFonts w:eastAsia="SimSun"/>
        </w:rPr>
        <w:t>.</w:t>
      </w:r>
    </w:p>
    <w:p w14:paraId="63428424" w14:textId="09562473" w:rsidR="00C64FA4" w:rsidDel="003066FB" w:rsidRDefault="00CB4D1E" w:rsidP="00C64FA4">
      <w:pPr>
        <w:keepNext/>
      </w:pPr>
      <w:r>
        <w:t>In addition, for 5GMS</w:t>
      </w:r>
      <w:r w:rsidRPr="00CB4D1E" w:rsidDel="003066FB">
        <w:rPr>
          <w:rFonts w:eastAsia="SimSun"/>
        </w:rPr>
        <w:t xml:space="preserve"> </w:t>
      </w:r>
      <w:r w:rsidRPr="009D4BA3" w:rsidDel="003066FB">
        <w:rPr>
          <w:rFonts w:eastAsia="SimSun"/>
        </w:rPr>
        <w:t xml:space="preserve">content </w:t>
      </w:r>
      <w:r w:rsidR="00D55F32">
        <w:rPr>
          <w:rFonts w:eastAsia="SimSun"/>
        </w:rPr>
        <w:t xml:space="preserve">to </w:t>
      </w:r>
      <w:r>
        <w:rPr>
          <w:rFonts w:eastAsia="SimSun"/>
        </w:rPr>
        <w:t xml:space="preserve">be distributed </w:t>
      </w:r>
      <w:r w:rsidRPr="009D4BA3" w:rsidDel="003066FB">
        <w:rPr>
          <w:rFonts w:eastAsia="SimSun"/>
        </w:rPr>
        <w:t>via eMBMS</w:t>
      </w:r>
      <w:r w:rsidR="00C64FA4" w:rsidDel="003066FB">
        <w:t>:</w:t>
      </w:r>
    </w:p>
    <w:p w14:paraId="50F17063" w14:textId="77777777" w:rsidR="00F34D05" w:rsidRDefault="00C64FA4" w:rsidP="00F34D05">
      <w:pPr>
        <w:pStyle w:val="B10"/>
        <w:keepNext/>
        <w:rPr>
          <w:ins w:id="22" w:author="Richard Bradbury (2022-02-18)" w:date="2022-02-18T18:14:00Z"/>
        </w:rPr>
      </w:pPr>
      <w:r w:rsidDel="003066FB">
        <w:t>-</w:t>
      </w:r>
      <w:r w:rsidDel="003066FB">
        <w:tab/>
        <w:t xml:space="preserve">The 5GMS Service Access Information </w:t>
      </w:r>
      <w:r w:rsidR="00D55F32">
        <w:t>shall</w:t>
      </w:r>
      <w:r w:rsidDel="003066FB">
        <w:t xml:space="preserve"> include the relevant information of the eMBMS Service Announcement in order to bootstrap reception of the MBMS service, typically </w:t>
      </w:r>
      <w:r w:rsidR="006C3B6A">
        <w:t xml:space="preserve">via </w:t>
      </w:r>
      <w:r w:rsidDel="003066FB">
        <w:t>a service identifier</w:t>
      </w:r>
      <w:r w:rsidR="00FE02A1">
        <w:t xml:space="preserve"> (i.e., the </w:t>
      </w:r>
      <w:r w:rsidR="00FE02A1" w:rsidRPr="00DD30BB">
        <w:rPr>
          <w:rStyle w:val="Codechar"/>
          <w:rFonts w:ascii="Courier New" w:hAnsi="Courier New" w:cs="Courier New"/>
          <w:b/>
          <w:i w:val="0"/>
          <w:iCs/>
        </w:rPr>
        <w:t>serviceId</w:t>
      </w:r>
      <w:r w:rsidR="00FE02A1" w:rsidRPr="00C720CA">
        <w:t xml:space="preserve"> </w:t>
      </w:r>
      <w:r w:rsidR="00FE02A1">
        <w:t xml:space="preserve">attribute of the </w:t>
      </w:r>
      <w:r w:rsidR="00FE02A1" w:rsidRPr="00DD30BB">
        <w:rPr>
          <w:rStyle w:val="Codechar"/>
          <w:rFonts w:ascii="Courier New" w:hAnsi="Courier New" w:cs="Courier New"/>
          <w:i w:val="0"/>
          <w:iCs/>
        </w:rPr>
        <w:t>bundleDescription.userServiceDescription</w:t>
      </w:r>
      <w:r w:rsidR="00FE02A1">
        <w:t xml:space="preserve"> element of the USD – see TS</w:t>
      </w:r>
      <w:r w:rsidR="000643D0">
        <w:t> </w:t>
      </w:r>
      <w:r w:rsidR="00FE02A1">
        <w:t>26.346</w:t>
      </w:r>
      <w:r w:rsidR="000643D0">
        <w:t> </w:t>
      </w:r>
      <w:r w:rsidR="00FE02A1">
        <w:t>[19])</w:t>
      </w:r>
      <w:r w:rsidDel="003066FB">
        <w:t>. This is passed by the Media Session Handler to the MBMS Client via reference point MBMS-API-C</w:t>
      </w:r>
      <w:r w:rsidDel="003066FB">
        <w:rPr>
          <w:lang w:eastAsia="zh-CN"/>
        </w:rPr>
        <w:t xml:space="preserve"> [</w:t>
      </w:r>
      <w:r w:rsidR="00230F25">
        <w:rPr>
          <w:lang w:eastAsia="zh-CN"/>
        </w:rPr>
        <w:t>20</w:t>
      </w:r>
      <w:r w:rsidDel="003066FB">
        <w:rPr>
          <w:lang w:eastAsia="zh-CN"/>
        </w:rPr>
        <w:t>]</w:t>
      </w:r>
      <w:r w:rsidDel="003066FB">
        <w:t>.</w:t>
      </w:r>
      <w:del w:id="23" w:author="Richard Bradbury (2022-02-18)" w:date="2022-02-18T18:14:00Z">
        <w:r w:rsidR="005B07C0" w:rsidDel="00F34D05">
          <w:delText xml:space="preserve"> </w:delText>
        </w:r>
      </w:del>
    </w:p>
    <w:p w14:paraId="09D45444" w14:textId="7FDCB3FA" w:rsidR="00C64FA4" w:rsidRDefault="005B07C0" w:rsidP="00F34D05">
      <w:pPr>
        <w:pStyle w:val="B10"/>
        <w:ind w:firstLine="0"/>
      </w:pPr>
      <w:r>
        <w:t>When this information is present in the Service Access Information and when the UE is MBMS</w:t>
      </w:r>
      <w:r w:rsidR="004508F7">
        <w:t>-</w:t>
      </w:r>
      <w:r>
        <w:t>capable, the 5GMSd</w:t>
      </w:r>
      <w:r w:rsidR="004508F7">
        <w:t> C</w:t>
      </w:r>
      <w:r>
        <w:t>lient shall invoke the MBMS</w:t>
      </w:r>
      <w:r w:rsidR="004508F7">
        <w:t> C</w:t>
      </w:r>
      <w:r>
        <w:t xml:space="preserve">lient </w:t>
      </w:r>
      <w:r w:rsidR="004508F7">
        <w:t>to</w:t>
      </w:r>
      <w:r>
        <w:t xml:space="preserve"> initiate </w:t>
      </w:r>
      <w:r w:rsidR="004508F7">
        <w:t>reception of</w:t>
      </w:r>
      <w:r>
        <w:t xml:space="preserve"> the </w:t>
      </w:r>
      <w:r w:rsidR="004508F7">
        <w:t>corresponding MBMS User S</w:t>
      </w:r>
      <w:r>
        <w:t>ervice.</w:t>
      </w:r>
    </w:p>
    <w:p w14:paraId="765A77DC" w14:textId="4FA0DBB4" w:rsidR="0030638F" w:rsidRDefault="00A31D44" w:rsidP="0030638F">
      <w:pPr>
        <w:pStyle w:val="B10"/>
        <w:keepNext/>
        <w:rPr>
          <w:ins w:id="24" w:author="Richard Bradbury (2022-02-18)" w:date="2022-02-18T17:10:00Z"/>
        </w:rPr>
      </w:pPr>
      <w:r>
        <w:lastRenderedPageBreak/>
        <w:t>-</w:t>
      </w:r>
      <w:r>
        <w:tab/>
      </w:r>
      <w:r w:rsidDel="003066FB">
        <w:t xml:space="preserve">The 5GMS Service Access Information </w:t>
      </w:r>
      <w:r>
        <w:t>shall</w:t>
      </w:r>
      <w:r w:rsidDel="003066FB">
        <w:t xml:space="preserve"> include </w:t>
      </w:r>
      <w:del w:id="25" w:author="Richard Bradbury (2022-02-18)" w:date="2022-02-18T18:15:00Z">
        <w:r w:rsidDel="00F34D05">
          <w:delText xml:space="preserve">the </w:delText>
        </w:r>
      </w:del>
      <w:r w:rsidDel="003066FB">
        <w:t xml:space="preserve">relevant information </w:t>
      </w:r>
      <w:del w:id="26" w:author="Richard Bradbury (2022-02-18)" w:date="2022-02-18T18:15:00Z">
        <w:r w:rsidDel="00F34D05">
          <w:delText>of</w:delText>
        </w:r>
      </w:del>
      <w:ins w:id="27" w:author="Richard Bradbury (2022-02-18)" w:date="2022-02-18T18:15:00Z">
        <w:r w:rsidR="00F34D05">
          <w:t>from</w:t>
        </w:r>
      </w:ins>
      <w:r w:rsidDel="003066FB">
        <w:t xml:space="preserve"> the </w:t>
      </w:r>
      <w:proofErr w:type="spellStart"/>
      <w:r w:rsidDel="003066FB">
        <w:t>eMBMS</w:t>
      </w:r>
      <w:proofErr w:type="spellEnd"/>
      <w:r w:rsidDel="003066FB">
        <w:t xml:space="preserve"> Service Announcement in order </w:t>
      </w:r>
      <w:ins w:id="28" w:author="Richard Bradbury (2022-02-18)" w:date="2022-02-18T17:09:00Z">
        <w:r w:rsidR="0030638F">
          <w:t xml:space="preserve">for the Media Session Handler </w:t>
        </w:r>
      </w:ins>
      <w:r w:rsidDel="003066FB">
        <w:t>to</w:t>
      </w:r>
      <w:ins w:id="29" w:author="Richard Bradbury (2022-02-18)" w:date="2022-02-18T17:10:00Z">
        <w:r w:rsidR="0030638F">
          <w:t>:</w:t>
        </w:r>
      </w:ins>
    </w:p>
    <w:p w14:paraId="44E07ED1" w14:textId="2F5F7AE5" w:rsidR="0030638F" w:rsidRDefault="0030638F" w:rsidP="0030638F">
      <w:pPr>
        <w:pStyle w:val="B2"/>
        <w:keepNext/>
        <w:rPr>
          <w:ins w:id="30" w:author="Richard Bradbury (2022-02-18)" w:date="2022-02-18T17:11:00Z"/>
        </w:rPr>
      </w:pPr>
      <w:ins w:id="31" w:author="Richard Bradbury (2022-02-18)" w:date="2022-02-18T17:10:00Z">
        <w:r>
          <w:t>i)</w:t>
        </w:r>
        <w:r>
          <w:tab/>
        </w:r>
      </w:ins>
      <w:del w:id="32" w:author="Richard Bradbury (2022-02-18)" w:date="2022-02-18T17:10:00Z">
        <w:r w:rsidR="00A31D44" w:rsidDel="0030638F">
          <w:delText xml:space="preserve"> c</w:delText>
        </w:r>
      </w:del>
      <w:ins w:id="33" w:author="Richard Bradbury (2022-02-18)" w:date="2022-02-18T17:10:00Z">
        <w:r>
          <w:t>C</w:t>
        </w:r>
      </w:ins>
      <w:r w:rsidR="00A31D44">
        <w:t>ollect</w:t>
      </w:r>
      <w:r w:rsidR="00A31D44" w:rsidDel="003066FB">
        <w:t xml:space="preserve"> </w:t>
      </w:r>
      <w:r w:rsidR="00A31D44">
        <w:t>metrics</w:t>
      </w:r>
      <w:r w:rsidR="00A31D44" w:rsidDel="003066FB">
        <w:t xml:space="preserve"> of the MBMS service</w:t>
      </w:r>
      <w:ins w:id="34" w:author="Richard Bradbury (2022-02-18)" w:date="2022-02-18T17:09:00Z">
        <w:r>
          <w:t xml:space="preserve"> from the MBMS Client </w:t>
        </w:r>
      </w:ins>
      <w:ins w:id="35" w:author="Richard Bradbury (2022-02-18)" w:date="2022-02-18T17:10:00Z">
        <w:r>
          <w:t>and report them to the 5GMSd AF</w:t>
        </w:r>
      </w:ins>
      <w:ins w:id="36" w:author="Richard Bradbury (2022-02-18)" w:date="2022-02-18T17:14:00Z">
        <w:r>
          <w:t xml:space="preserve"> using an appropriate metrics reporting scheme</w:t>
        </w:r>
      </w:ins>
      <w:ins w:id="37" w:author="Richard Bradbury (2022-02-18)" w:date="2022-02-18T17:11:00Z">
        <w:r>
          <w:t>.</w:t>
        </w:r>
      </w:ins>
    </w:p>
    <w:p w14:paraId="3114275B" w14:textId="1ABACC3D" w:rsidR="00A31D44" w:rsidRDefault="0030638F" w:rsidP="0030638F">
      <w:pPr>
        <w:pStyle w:val="B2"/>
      </w:pPr>
      <w:ins w:id="38" w:author="Richard Bradbury (2022-02-18)" w:date="2022-02-18T17:11:00Z">
        <w:r>
          <w:t>ii)</w:t>
        </w:r>
        <w:r>
          <w:tab/>
        </w:r>
      </w:ins>
      <w:proofErr w:type="spellStart"/>
      <w:ins w:id="39" w:author="Richard Bradbury (2022-02-18)" w:date="2022-02-18T17:13:00Z">
        <w:r>
          <w:t>Collect</w:t>
        </w:r>
      </w:ins>
      <w:ins w:id="40" w:author="Thomas Stockhammer" w:date="2022-02-18T16:57:00Z">
        <w:del w:id="41" w:author="Richard Bradbury (2022-02-18)" w:date="2022-02-18T17:13:00Z">
          <w:r w:rsidR="00E22CF6" w:rsidDel="0030638F">
            <w:delText xml:space="preserve"> and</w:delText>
          </w:r>
        </w:del>
      </w:ins>
      <w:ins w:id="42" w:author="Thomas Stockhammer" w:date="2022-02-18T16:59:00Z">
        <w:del w:id="43" w:author="Richard Bradbury (2022-02-18)" w:date="2022-02-18T17:13:00Z">
          <w:r w:rsidR="00A4109E" w:rsidDel="0030638F">
            <w:delText xml:space="preserve"> to operate</w:delText>
          </w:r>
        </w:del>
      </w:ins>
      <w:ins w:id="44" w:author="Richard Bradbury (2022-02-18)" w:date="2022-02-18T17:14:00Z">
        <w:r>
          <w:t>media</w:t>
        </w:r>
      </w:ins>
      <w:proofErr w:type="spellEnd"/>
      <w:ins w:id="45" w:author="Thomas Stockhammer" w:date="2022-02-18T16:57:00Z">
        <w:r w:rsidR="00E22CF6">
          <w:t xml:space="preserve"> consumpt</w:t>
        </w:r>
      </w:ins>
      <w:ins w:id="46" w:author="Thomas Stockhammer" w:date="2022-02-18T16:58:00Z">
        <w:r w:rsidR="00E22CF6">
          <w:t xml:space="preserve">ion </w:t>
        </w:r>
        <w:del w:id="47" w:author="Richard Bradbury (2022-02-18)" w:date="2022-02-18T17:15:00Z">
          <w:r w:rsidR="00E22CF6" w:rsidDel="0030638F">
            <w:delText>reporting</w:delText>
          </w:r>
        </w:del>
      </w:ins>
      <w:ins w:id="48" w:author="Richard Bradbury (2022-02-18)" w:date="2022-02-18T17:13:00Z">
        <w:r>
          <w:t>information from the MBMS Client</w:t>
        </w:r>
      </w:ins>
      <w:ins w:id="49" w:author="Richard Bradbury (2022-02-18)" w:date="2022-02-18T17:14:00Z">
        <w:r>
          <w:t xml:space="preserve"> and </w:t>
        </w:r>
      </w:ins>
      <w:ins w:id="50" w:author="Richard Bradbury (2022-02-18)" w:date="2022-02-18T17:16:00Z">
        <w:r>
          <w:t>submit it to the 5GMSd AF</w:t>
        </w:r>
      </w:ins>
      <w:ins w:id="51" w:author="Richard Bradbury (2022-02-18)" w:date="2022-02-18T17:15:00Z">
        <w:r>
          <w:t xml:space="preserve"> in 5GMS consumption reports</w:t>
        </w:r>
      </w:ins>
      <w:r w:rsidR="00A05EFE">
        <w:t>.</w:t>
      </w:r>
      <w:del w:id="52" w:author="Thomas Stockhammer" w:date="2022-02-18T16:57:00Z">
        <w:r w:rsidR="00A31D44" w:rsidDel="0080773D">
          <w:delText xml:space="preserve"> </w:delText>
        </w:r>
        <w:r w:rsidR="00A05EFE" w:rsidDel="0080773D">
          <w:delText>This metrics collection is initiated</w:delText>
        </w:r>
        <w:r w:rsidR="004E0EE8" w:rsidDel="0080773D">
          <w:delText>,</w:delText>
        </w:r>
        <w:r w:rsidR="00A05EFE" w:rsidDel="0080773D">
          <w:delText xml:space="preserve"> and t</w:delText>
        </w:r>
        <w:r w:rsidR="00A31D44" w:rsidDel="0080773D">
          <w:delText>hese metrics are passed to the Media Session Handler from the MBMS Client via reference point MBMS-API-C</w:delText>
        </w:r>
        <w:r w:rsidR="00A31D44" w:rsidDel="0080773D">
          <w:rPr>
            <w:lang w:eastAsia="zh-CN"/>
          </w:rPr>
          <w:delText xml:space="preserve"> [</w:delText>
        </w:r>
        <w:r w:rsidR="00230F25" w:rsidDel="0080773D">
          <w:rPr>
            <w:lang w:eastAsia="zh-CN"/>
          </w:rPr>
          <w:delText>20</w:delText>
        </w:r>
        <w:r w:rsidR="00A31D44" w:rsidDel="0080773D">
          <w:rPr>
            <w:lang w:eastAsia="zh-CN"/>
          </w:rPr>
          <w:delText>]</w:delText>
        </w:r>
      </w:del>
      <w:r w:rsidR="00A31D44" w:rsidDel="003066FB">
        <w:t>.</w:t>
      </w:r>
    </w:p>
    <w:p w14:paraId="57807C2F" w14:textId="066A9F4F" w:rsidR="00CA54F5" w:rsidDel="003066FB" w:rsidRDefault="00CA54F5" w:rsidP="00CA54F5">
      <w:pPr>
        <w:pStyle w:val="Heading4"/>
      </w:pPr>
      <w:r w:rsidDel="003066FB">
        <w:t>4.5.2.</w:t>
      </w:r>
      <w:r w:rsidR="00753106">
        <w:t>6</w:t>
      </w:r>
      <w:r w:rsidDel="003066FB">
        <w:tab/>
      </w:r>
      <w:r>
        <w:t>Usage of</w:t>
      </w:r>
      <w:r w:rsidDel="003066FB">
        <w:t xml:space="preserve"> M</w:t>
      </w:r>
      <w:r w:rsidR="0026557A">
        <w:t>6</w:t>
      </w:r>
      <w:r w:rsidDel="003066FB">
        <w:t>d</w:t>
      </w:r>
    </w:p>
    <w:p w14:paraId="48108932" w14:textId="108BCB66" w:rsidR="0026557A" w:rsidRDefault="0026557A" w:rsidP="0026557A">
      <w:pPr>
        <w:rPr>
          <w:rFonts w:eastAsia="SimSun"/>
        </w:rPr>
      </w:pPr>
      <w:r w:rsidRPr="009D4BA3" w:rsidDel="003066FB">
        <w:rPr>
          <w:rFonts w:eastAsia="SimSun"/>
        </w:rPr>
        <w:t>Reference point M</w:t>
      </w:r>
      <w:r>
        <w:rPr>
          <w:rFonts w:eastAsia="SimSun"/>
        </w:rPr>
        <w:t>6</w:t>
      </w:r>
      <w:r w:rsidRPr="009D4BA3" w:rsidDel="003066FB">
        <w:rPr>
          <w:rFonts w:eastAsia="SimSun"/>
        </w:rPr>
        <w:t xml:space="preserve">d is </w:t>
      </w:r>
      <w:r w:rsidRPr="009D4BA3">
        <w:rPr>
          <w:rFonts w:eastAsia="SimSun"/>
        </w:rPr>
        <w:t>used as defined in clauses 4.1 to 4.4.</w:t>
      </w:r>
    </w:p>
    <w:p w14:paraId="001E93CA" w14:textId="3E2AA263" w:rsidR="0026557A" w:rsidDel="003066FB" w:rsidRDefault="0026557A" w:rsidP="0026557A">
      <w:pPr>
        <w:pStyle w:val="Heading4"/>
      </w:pPr>
      <w:r w:rsidDel="003066FB">
        <w:t>4.5.2.</w:t>
      </w:r>
      <w:r w:rsidR="00753106">
        <w:t>7</w:t>
      </w:r>
      <w:r w:rsidDel="003066FB">
        <w:tab/>
      </w:r>
      <w:r>
        <w:t>Usage of</w:t>
      </w:r>
      <w:r w:rsidDel="003066FB">
        <w:t xml:space="preserve"> M</w:t>
      </w:r>
      <w:r>
        <w:t>7</w:t>
      </w:r>
      <w:r w:rsidDel="003066FB">
        <w:t>d</w:t>
      </w:r>
    </w:p>
    <w:p w14:paraId="7B93285D" w14:textId="09FDBF41" w:rsidR="00CA54F5" w:rsidRDefault="0026557A" w:rsidP="00C0417A">
      <w:pPr>
        <w:rPr>
          <w:rFonts w:eastAsia="SimSun"/>
        </w:rPr>
      </w:pPr>
      <w:r w:rsidRPr="009D4BA3" w:rsidDel="003066FB">
        <w:rPr>
          <w:rFonts w:eastAsia="SimSun"/>
        </w:rPr>
        <w:t>Reference point M</w:t>
      </w:r>
      <w:r>
        <w:rPr>
          <w:rFonts w:eastAsia="SimSun"/>
        </w:rPr>
        <w:t>7</w:t>
      </w:r>
      <w:r w:rsidRPr="009D4BA3" w:rsidDel="003066FB">
        <w:rPr>
          <w:rFonts w:eastAsia="SimSun"/>
        </w:rPr>
        <w:t xml:space="preserve">d is </w:t>
      </w:r>
      <w:r w:rsidRPr="009D4BA3">
        <w:rPr>
          <w:rFonts w:eastAsia="SimSun"/>
        </w:rPr>
        <w:t>used as defined in clauses 4.1 to 4.4.</w:t>
      </w:r>
    </w:p>
    <w:p w14:paraId="608D78A0" w14:textId="18EC9F8E" w:rsidR="000035E4" w:rsidDel="003066FB" w:rsidRDefault="000035E4" w:rsidP="000035E4">
      <w:pPr>
        <w:pStyle w:val="Heading4"/>
      </w:pPr>
      <w:r w:rsidDel="003066FB">
        <w:t>4.5.2.</w:t>
      </w:r>
      <w:r>
        <w:t>7</w:t>
      </w:r>
      <w:r w:rsidDel="003066FB">
        <w:tab/>
      </w:r>
      <w:r>
        <w:t>Usage of</w:t>
      </w:r>
      <w:r w:rsidDel="003066FB">
        <w:t xml:space="preserve"> M</w:t>
      </w:r>
      <w:r>
        <w:t>8</w:t>
      </w:r>
      <w:r w:rsidDel="003066FB">
        <w:t>d</w:t>
      </w:r>
    </w:p>
    <w:p w14:paraId="21D49EAA" w14:textId="2CBA3E93" w:rsidR="000035E4" w:rsidRPr="001679C4" w:rsidDel="003066FB" w:rsidRDefault="000035E4" w:rsidP="00C0417A">
      <w:r w:rsidRPr="009D4BA3" w:rsidDel="003066FB">
        <w:rPr>
          <w:rFonts w:eastAsia="SimSun"/>
        </w:rPr>
        <w:t>Reference point M</w:t>
      </w:r>
      <w:r>
        <w:rPr>
          <w:rFonts w:eastAsia="SimSun"/>
        </w:rPr>
        <w:t>8</w:t>
      </w:r>
      <w:r w:rsidRPr="009D4BA3" w:rsidDel="003066FB">
        <w:rPr>
          <w:rFonts w:eastAsia="SimSun"/>
        </w:rPr>
        <w:t xml:space="preserve">d is </w:t>
      </w:r>
      <w:r w:rsidRPr="009D4BA3">
        <w:rPr>
          <w:rFonts w:eastAsia="SimSun"/>
        </w:rPr>
        <w:t>used as defined in clauses 4.1 to 4.4.</w:t>
      </w:r>
    </w:p>
    <w:p w14:paraId="7BC317BA" w14:textId="528D36AB" w:rsidR="00C64FA4" w:rsidDel="003066FB" w:rsidRDefault="00C64FA4" w:rsidP="004508F7">
      <w:pPr>
        <w:pStyle w:val="Heading3"/>
      </w:pPr>
      <w:r w:rsidDel="003066FB">
        <w:t>4.5.3</w:t>
      </w:r>
      <w:r w:rsidDel="003066FB">
        <w:tab/>
      </w:r>
      <w:r w:rsidR="000D4070">
        <w:t>Usage</w:t>
      </w:r>
      <w:r w:rsidR="000D4070" w:rsidDel="003066FB">
        <w:t xml:space="preserve"> </w:t>
      </w:r>
      <w:r w:rsidDel="003066FB">
        <w:t>of MBMS reference points and interfaces</w:t>
      </w:r>
    </w:p>
    <w:p w14:paraId="3A1D30BB" w14:textId="48261CE2" w:rsidR="00F1485C" w:rsidRDefault="00F1485C" w:rsidP="00C64FA4">
      <w:pPr>
        <w:pStyle w:val="Heading4"/>
      </w:pPr>
      <w:r>
        <w:t>4.5.3.1</w:t>
      </w:r>
      <w:r>
        <w:tab/>
        <w:t>Usage of xMB-C</w:t>
      </w:r>
    </w:p>
    <w:p w14:paraId="792EF65F" w14:textId="6F3952DE" w:rsidR="00F1485C" w:rsidRPr="00F1485C" w:rsidRDefault="00F1485C" w:rsidP="00F1485C">
      <w:r>
        <w:t>The 5GMSd AF provisions MBMS User Services in the BM</w:t>
      </w:r>
      <w:r>
        <w:noBreakHyphen/>
        <w:t>SC as defined in clauses 5.3 and 5.4 of TS 26.348 [21].</w:t>
      </w:r>
    </w:p>
    <w:p w14:paraId="29B170EB" w14:textId="56EAA9A3" w:rsidR="00F1485C" w:rsidRDefault="00F1485C" w:rsidP="00F1485C">
      <w:pPr>
        <w:pStyle w:val="Heading4"/>
      </w:pPr>
      <w:r>
        <w:t>4.5.3.2</w:t>
      </w:r>
      <w:r>
        <w:tab/>
        <w:t>Usage of xMB-U</w:t>
      </w:r>
    </w:p>
    <w:p w14:paraId="037AB92C" w14:textId="47ED86D1" w:rsidR="00F1485C" w:rsidRPr="00F1485C" w:rsidRDefault="00F1485C" w:rsidP="00F1485C">
      <w:r>
        <w:t>The BM</w:t>
      </w:r>
      <w:r>
        <w:noBreakHyphen/>
        <w:t xml:space="preserve">SC </w:t>
      </w:r>
      <w:r w:rsidR="00C1273E">
        <w:t xml:space="preserve">ingests content </w:t>
      </w:r>
      <w:r>
        <w:t>from the 5GMSd AS</w:t>
      </w:r>
      <w:r w:rsidR="00C1273E">
        <w:t xml:space="preserve"> using the push-based ingest method</w:t>
      </w:r>
      <w:r>
        <w:t>.</w:t>
      </w:r>
    </w:p>
    <w:p w14:paraId="06723C6D" w14:textId="0E771438" w:rsidR="00C64FA4" w:rsidDel="003066FB" w:rsidRDefault="00C64FA4" w:rsidP="00C64FA4">
      <w:pPr>
        <w:pStyle w:val="Heading4"/>
      </w:pPr>
      <w:r w:rsidDel="003066FB">
        <w:t>4.5.3.</w:t>
      </w:r>
      <w:r w:rsidR="00F1485C">
        <w:t>3</w:t>
      </w:r>
      <w:r w:rsidDel="003066FB">
        <w:tab/>
      </w:r>
      <w:r w:rsidR="00A209D8">
        <w:t>Usage</w:t>
      </w:r>
      <w:r w:rsidR="00A209D8" w:rsidDel="003066FB">
        <w:t xml:space="preserve"> </w:t>
      </w:r>
      <w:r w:rsidDel="003066FB">
        <w:t>of User Service Announcement</w:t>
      </w:r>
    </w:p>
    <w:p w14:paraId="6784CCD4" w14:textId="28F2E76D" w:rsidR="00C64FA4" w:rsidRDefault="00C64FA4" w:rsidP="00C64FA4">
      <w:pPr>
        <w:keepNext/>
      </w:pPr>
      <w:r w:rsidDel="003066FB">
        <w:t xml:space="preserve">The MBMS User Service Announcement as </w:t>
      </w:r>
      <w:r w:rsidR="00A209D8">
        <w:t>defined in</w:t>
      </w:r>
      <w:r w:rsidDel="003066FB">
        <w:t xml:space="preserve"> TS 26.346 </w:t>
      </w:r>
      <w:r w:rsidR="00BF2C5D">
        <w:t xml:space="preserve">is used </w:t>
      </w:r>
      <w:r w:rsidDel="003066FB">
        <w:t>to advertise the availability of 5GMS content delivered via eMBMS</w:t>
      </w:r>
      <w:r w:rsidR="00FC508C">
        <w:t>.</w:t>
      </w:r>
    </w:p>
    <w:p w14:paraId="4D3A9657" w14:textId="332DA993" w:rsidR="00661C0B" w:rsidDel="003066FB" w:rsidRDefault="00661C0B" w:rsidP="00661C0B">
      <w:pPr>
        <w:pStyle w:val="Heading4"/>
      </w:pPr>
      <w:r w:rsidDel="003066FB">
        <w:t>4.5.3.</w:t>
      </w:r>
      <w:r w:rsidR="00F1485C">
        <w:t>4</w:t>
      </w:r>
      <w:r w:rsidDel="003066FB">
        <w:tab/>
      </w:r>
      <w:r w:rsidR="00370F20" w:rsidRPr="00370F20">
        <w:t>Usage of MBMS-API-C</w:t>
      </w:r>
      <w:del w:id="53" w:author="Thomas Stockhammer" w:date="2022-02-18T15:13:00Z">
        <w:r w:rsidR="00370F20" w:rsidRPr="00370F20" w:rsidDel="00D9020E">
          <w:delText>*</w:delText>
        </w:r>
      </w:del>
    </w:p>
    <w:p w14:paraId="287F6427" w14:textId="77777777" w:rsidR="0030638F" w:rsidRDefault="00370F20" w:rsidP="00C64FA4">
      <w:pPr>
        <w:keepNext/>
        <w:rPr>
          <w:ins w:id="54" w:author="Richard Bradbury (2022-02-18)" w:date="2022-02-18T17:16:00Z"/>
        </w:rPr>
      </w:pPr>
      <w:r>
        <w:t xml:space="preserve">The MBMS </w:t>
      </w:r>
      <w:r w:rsidR="00EE0276">
        <w:t>C</w:t>
      </w:r>
      <w:r>
        <w:t xml:space="preserve">lient exposes information to the Media Session Handler to </w:t>
      </w:r>
      <w:r w:rsidR="00072C64">
        <w:t xml:space="preserve">manage the </w:t>
      </w:r>
      <w:r w:rsidR="00F1485C">
        <w:t>rece</w:t>
      </w:r>
      <w:r w:rsidR="00C661DD">
        <w:t>p</w:t>
      </w:r>
      <w:r w:rsidR="00072C64">
        <w:t>tion</w:t>
      </w:r>
      <w:r w:rsidR="00F1485C">
        <w:t xml:space="preserve"> of MBMS User Services</w:t>
      </w:r>
      <w:r w:rsidR="00072C64">
        <w:t>.</w:t>
      </w:r>
    </w:p>
    <w:p w14:paraId="3EE6CC98" w14:textId="67FC409E" w:rsidR="0030638F" w:rsidRDefault="00D9020E" w:rsidP="00C64FA4">
      <w:pPr>
        <w:keepNext/>
        <w:rPr>
          <w:ins w:id="55" w:author="Richard Bradbury (2022-02-18)" w:date="2022-02-18T17:17:00Z"/>
        </w:rPr>
      </w:pPr>
      <w:ins w:id="56" w:author="Thomas Stockhammer" w:date="2022-02-18T15:14:00Z">
        <w:del w:id="57" w:author="Richard Bradbury (2022-02-18)" w:date="2022-02-18T17:16:00Z">
          <w:r w:rsidDel="0030638F">
            <w:delText xml:space="preserve"> </w:delText>
          </w:r>
        </w:del>
      </w:ins>
      <w:ins w:id="58" w:author="Thomas Stockhammer" w:date="2022-02-18T16:56:00Z">
        <w:r w:rsidR="00D442E1">
          <w:t>T</w:t>
        </w:r>
      </w:ins>
      <w:ins w:id="59" w:author="Thomas Stockhammer" w:date="2022-02-18T15:14:00Z">
        <w:r>
          <w:t>he M</w:t>
        </w:r>
      </w:ins>
      <w:ins w:id="60" w:author="Richard Bradbury (2022-02-18)" w:date="2022-02-18T17:16:00Z">
        <w:r w:rsidR="0030638F">
          <w:t xml:space="preserve">edia </w:t>
        </w:r>
      </w:ins>
      <w:ins w:id="61" w:author="Thomas Stockhammer" w:date="2022-02-18T15:14:00Z">
        <w:r>
          <w:t>S</w:t>
        </w:r>
      </w:ins>
      <w:ins w:id="62" w:author="Richard Bradbury (2022-02-18)" w:date="2022-02-18T17:16:00Z">
        <w:r w:rsidR="0030638F">
          <w:t xml:space="preserve">ession </w:t>
        </w:r>
      </w:ins>
      <w:ins w:id="63" w:author="Thomas Stockhammer" w:date="2022-02-18T15:14:00Z">
        <w:r>
          <w:t>H</w:t>
        </w:r>
      </w:ins>
      <w:ins w:id="64" w:author="Richard Bradbury (2022-02-18)" w:date="2022-02-18T17:16:00Z">
        <w:r w:rsidR="0030638F">
          <w:t>andler</w:t>
        </w:r>
      </w:ins>
      <w:ins w:id="65" w:author="Thomas Stockhammer" w:date="2022-02-18T15:14:00Z">
        <w:r>
          <w:t xml:space="preserve"> </w:t>
        </w:r>
      </w:ins>
      <w:ins w:id="66" w:author="Thomas Stockhammer" w:date="2022-02-18T16:56:00Z">
        <w:r w:rsidR="00D442E1">
          <w:t xml:space="preserve">configures the MBMS Client </w:t>
        </w:r>
      </w:ins>
      <w:ins w:id="67" w:author="Thomas Stockhammer" w:date="2022-02-18T15:14:00Z">
        <w:r>
          <w:t xml:space="preserve">for consumption and </w:t>
        </w:r>
      </w:ins>
      <w:proofErr w:type="spellStart"/>
      <w:ins w:id="68" w:author="Richard Bradbury (2022-02-18)" w:date="2022-02-18T17:17:00Z">
        <w:r w:rsidR="0030638F">
          <w:t>QoE</w:t>
        </w:r>
        <w:proofErr w:type="spellEnd"/>
        <w:r w:rsidR="0030638F">
          <w:t xml:space="preserve"> </w:t>
        </w:r>
      </w:ins>
      <w:ins w:id="69" w:author="Thomas Stockhammer" w:date="2022-02-18T15:14:00Z">
        <w:r>
          <w:t>metrics reporting.</w:t>
        </w:r>
      </w:ins>
    </w:p>
    <w:p w14:paraId="084B8418" w14:textId="4825B64C" w:rsidR="00661C0B" w:rsidDel="003066FB" w:rsidRDefault="00D442E1" w:rsidP="00C64FA4">
      <w:pPr>
        <w:keepNext/>
      </w:pPr>
      <w:ins w:id="70" w:author="Thomas Stockhammer" w:date="2022-02-18T16:56:00Z">
        <w:del w:id="71" w:author="Richard Bradbury (2022-02-18)" w:date="2022-02-18T17:17:00Z">
          <w:r w:rsidDel="0030638F">
            <w:delText xml:space="preserve"> </w:delText>
          </w:r>
        </w:del>
        <w:r>
          <w:t xml:space="preserve">The MBMS </w:t>
        </w:r>
      </w:ins>
      <w:ins w:id="72" w:author="Richard Bradbury (2022-02-18)" w:date="2022-02-18T17:17:00Z">
        <w:r w:rsidR="0030638F">
          <w:t>C</w:t>
        </w:r>
      </w:ins>
      <w:ins w:id="73" w:author="Thomas Stockhammer" w:date="2022-02-18T16:56:00Z">
        <w:r>
          <w:t xml:space="preserve">lient provides </w:t>
        </w:r>
        <w:r w:rsidR="00AF0186">
          <w:t xml:space="preserve">consumption and </w:t>
        </w:r>
      </w:ins>
      <w:proofErr w:type="spellStart"/>
      <w:ins w:id="74" w:author="Richard Bradbury (2022-02-18)" w:date="2022-02-18T17:17:00Z">
        <w:r w:rsidR="0030638F">
          <w:t>QoE</w:t>
        </w:r>
        <w:proofErr w:type="spellEnd"/>
        <w:r w:rsidR="0030638F">
          <w:t xml:space="preserve"> </w:t>
        </w:r>
      </w:ins>
      <w:ins w:id="75" w:author="Thomas Stockhammer" w:date="2022-02-18T16:56:00Z">
        <w:r w:rsidR="00AF0186">
          <w:t xml:space="preserve">metrics reports to </w:t>
        </w:r>
        <w:del w:id="76" w:author="Richard Bradbury (2022-02-18)" w:date="2022-02-18T17:17:00Z">
          <w:r w:rsidR="00AF0186" w:rsidDel="0030638F">
            <w:delText xml:space="preserve">the </w:delText>
          </w:r>
        </w:del>
        <w:r w:rsidR="00AF0186">
          <w:t>the M</w:t>
        </w:r>
      </w:ins>
      <w:ins w:id="77" w:author="Richard Bradbury (2022-02-18)" w:date="2022-02-18T17:17:00Z">
        <w:r w:rsidR="0030638F">
          <w:t xml:space="preserve">edia </w:t>
        </w:r>
      </w:ins>
      <w:ins w:id="78" w:author="Thomas Stockhammer" w:date="2022-02-18T16:56:00Z">
        <w:r w:rsidR="00AF0186">
          <w:t>S</w:t>
        </w:r>
      </w:ins>
      <w:ins w:id="79" w:author="Richard Bradbury (2022-02-18)" w:date="2022-02-18T17:17:00Z">
        <w:r w:rsidR="0030638F">
          <w:t xml:space="preserve">ession </w:t>
        </w:r>
      </w:ins>
      <w:ins w:id="80" w:author="Thomas Stockhammer" w:date="2022-02-18T16:56:00Z">
        <w:r w:rsidR="00AF0186">
          <w:t>H</w:t>
        </w:r>
      </w:ins>
      <w:ins w:id="81" w:author="Richard Bradbury (2022-02-18)" w:date="2022-02-18T17:17:00Z">
        <w:r w:rsidR="0030638F">
          <w:t>andler</w:t>
        </w:r>
      </w:ins>
      <w:ins w:id="82" w:author="Thomas Stockhammer" w:date="2022-02-18T16:56:00Z">
        <w:r w:rsidR="00AF0186">
          <w:t>.</w:t>
        </w:r>
      </w:ins>
    </w:p>
    <w:p w14:paraId="7FFC21C1" w14:textId="3CEBDFA3" w:rsidR="00C661DD" w:rsidRDefault="00C661DD" w:rsidP="00C661DD">
      <w:pPr>
        <w:pStyle w:val="Heading4"/>
      </w:pPr>
      <w:r w:rsidDel="003066FB">
        <w:t>4.5.3.</w:t>
      </w:r>
      <w:r>
        <w:t>4</w:t>
      </w:r>
      <w:r w:rsidDel="003066FB">
        <w:tab/>
      </w:r>
      <w:r w:rsidRPr="00370F20">
        <w:t>Usage of MBMS-API-</w:t>
      </w:r>
      <w:r>
        <w:t>U</w:t>
      </w:r>
    </w:p>
    <w:p w14:paraId="718B4CCC" w14:textId="3C4D364F" w:rsidR="00C661DD" w:rsidRDefault="00C661DD" w:rsidP="00C64FA4">
      <w:pPr>
        <w:pStyle w:val="B10"/>
        <w:ind w:left="0" w:firstLine="0"/>
      </w:pPr>
      <w:r>
        <w:t>The MBMS Client exposes fully- and partially-received media objects to the Media Player</w:t>
      </w:r>
      <w:r w:rsidR="00C1273E">
        <w:t xml:space="preserve"> in the 5GMSd Client</w:t>
      </w:r>
      <w:r>
        <w:t>.</w:t>
      </w:r>
    </w:p>
    <w:p w14:paraId="47A0DDF0" w14:textId="32ECD952" w:rsidR="00183884" w:rsidRDefault="00183884" w:rsidP="00D011E1">
      <w:pPr>
        <w:keepNext/>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54B658E1" w14:textId="77777777" w:rsidR="00C64FA4" w:rsidRDefault="00C64FA4" w:rsidP="00C64FA4">
      <w:pPr>
        <w:pStyle w:val="Heading2"/>
      </w:pPr>
      <w:r>
        <w:t>5.10</w:t>
      </w:r>
      <w:r>
        <w:tab/>
        <w:t>5GMS via eMBMS</w:t>
      </w:r>
    </w:p>
    <w:p w14:paraId="727C884D" w14:textId="77777777" w:rsidR="00C64FA4" w:rsidRDefault="00C64FA4" w:rsidP="00C64FA4">
      <w:pPr>
        <w:pStyle w:val="Heading3"/>
      </w:pPr>
      <w:r>
        <w:t>5.10.1</w:t>
      </w:r>
      <w:r>
        <w:tab/>
        <w:t>General</w:t>
      </w:r>
    </w:p>
    <w:p w14:paraId="2E85E6A3" w14:textId="2832ABC0" w:rsidR="00C64FA4" w:rsidRPr="004B174E" w:rsidRDefault="00C64FA4" w:rsidP="00C64FA4">
      <w:r>
        <w:t>This clause defines pro</w:t>
      </w:r>
      <w:r w:rsidR="00585A00">
        <w:t>c</w:t>
      </w:r>
      <w:r>
        <w:t>edures for different use cases and scenarios when 5GMS is using eMBMS for delivery</w:t>
      </w:r>
      <w:r w:rsidR="00585A00">
        <w:t xml:space="preserve"> as introduced in clause 4.5</w:t>
      </w:r>
      <w:r>
        <w:t>.</w:t>
      </w:r>
    </w:p>
    <w:p w14:paraId="61EDCE02" w14:textId="1BE9191F" w:rsidR="00C64FA4" w:rsidRDefault="00C64FA4" w:rsidP="00C64FA4">
      <w:pPr>
        <w:pStyle w:val="Heading3"/>
      </w:pPr>
      <w:r>
        <w:t>5.10.2</w:t>
      </w:r>
      <w:r>
        <w:tab/>
        <w:t>Procedures for 5GMS content delivered exclusively via eMBMS</w:t>
      </w:r>
    </w:p>
    <w:p w14:paraId="5588910D" w14:textId="0229891F" w:rsidR="00DB6556" w:rsidRPr="00DB6556" w:rsidRDefault="00DB6556" w:rsidP="00D9234B">
      <w:pPr>
        <w:keepNext/>
      </w:pPr>
      <w:r>
        <w:t xml:space="preserve">In this case, 5GMS media data is exclusively delivered via eMBMS, i.e. media content is not </w:t>
      </w:r>
      <w:r w:rsidR="001E1374">
        <w:t>delivered via reference point</w:t>
      </w:r>
      <w:r>
        <w:t xml:space="preserve"> M4d, but only </w:t>
      </w:r>
      <w:r w:rsidR="009B2E13">
        <w:t xml:space="preserve">via </w:t>
      </w:r>
      <w:r>
        <w:t>MBMS User Services.</w:t>
      </w:r>
      <w:r w:rsidR="00111708">
        <w:t xml:space="preserve"> </w:t>
      </w:r>
      <w:r w:rsidR="009B2E13">
        <w:t xml:space="preserve">The </w:t>
      </w:r>
      <w:r w:rsidR="00111708">
        <w:t>5GMS</w:t>
      </w:r>
      <w:r w:rsidR="009B2E13">
        <w:t>d Client</w:t>
      </w:r>
      <w:r w:rsidR="00111708">
        <w:t xml:space="preserve"> acts as an MBMS-</w:t>
      </w:r>
      <w:r w:rsidR="009B2E13">
        <w:t>A</w:t>
      </w:r>
      <w:r w:rsidR="00111708">
        <w:t xml:space="preserve">ware </w:t>
      </w:r>
      <w:r w:rsidR="009B2E13">
        <w:t>A</w:t>
      </w:r>
      <w:r w:rsidR="00111708">
        <w:t>pplication.</w:t>
      </w:r>
    </w:p>
    <w:p w14:paraId="5C825D0F" w14:textId="020A486F" w:rsidR="00B3424E" w:rsidRDefault="00C64FA4" w:rsidP="00B3424E">
      <w:r>
        <w:t>The call flow in Figure 5.10.2</w:t>
      </w:r>
      <w:r>
        <w:noBreakHyphen/>
        <w:t xml:space="preserve">1 extends </w:t>
      </w:r>
      <w:r w:rsidR="00146C7D">
        <w:t xml:space="preserve">the call flow </w:t>
      </w:r>
      <w:r>
        <w:t>defined in clause 5.3.2 to address the delivery of 5GMS media data exclusively via eMBMS.</w:t>
      </w:r>
      <w:r w:rsidR="00146C7D">
        <w:t xml:space="preserve"> </w:t>
      </w:r>
      <w:r w:rsidR="00697947">
        <w:t>Aspects specific to this use-case</w:t>
      </w:r>
      <w:r w:rsidR="00146C7D">
        <w:t xml:space="preserve"> are </w:t>
      </w:r>
      <w:r w:rsidR="00FB35C7">
        <w:t>indicated</w:t>
      </w:r>
      <w:r w:rsidR="00146C7D">
        <w:t xml:space="preserve"> in bold.</w:t>
      </w:r>
    </w:p>
    <w:p w14:paraId="7A1B0DCB" w14:textId="5FFC9EF9" w:rsidR="00C6688B" w:rsidRPr="00B3424E" w:rsidRDefault="003324F3" w:rsidP="00281258">
      <w:pPr>
        <w:jc w:val="center"/>
      </w:pPr>
      <w:r>
        <w:object w:dxaOrig="4320" w:dyaOrig="3889" w14:anchorId="098FCB37">
          <v:shape id="_x0000_i1026" type="#_x0000_t75" style="width:477pt;height:424.5pt" o:ole="">
            <v:imagedata r:id="rId18" o:title=""/>
          </v:shape>
          <o:OLEObject Type="Embed" ProgID="Mscgen.Chart" ShapeID="_x0000_i1026" DrawAspect="Content" ObjectID="_1706985704" r:id="rId19"/>
        </w:object>
      </w:r>
    </w:p>
    <w:p w14:paraId="1AC9E1E4" w14:textId="77777777" w:rsidR="00C64FA4" w:rsidRPr="00DF1078" w:rsidRDefault="00C64FA4" w:rsidP="00C64FA4">
      <w:pPr>
        <w:keepLines/>
        <w:spacing w:after="240"/>
        <w:jc w:val="center"/>
        <w:rPr>
          <w:rFonts w:ascii="Arial" w:hAnsi="Arial"/>
          <w:b/>
        </w:rPr>
      </w:pPr>
      <w:r w:rsidRPr="00DF1078">
        <w:rPr>
          <w:rFonts w:ascii="Arial" w:hAnsi="Arial"/>
          <w:b/>
        </w:rPr>
        <w:t xml:space="preserve">Figure </w:t>
      </w:r>
      <w:r>
        <w:rPr>
          <w:rFonts w:ascii="Arial" w:hAnsi="Arial"/>
          <w:b/>
        </w:rPr>
        <w:t>5.10.2-1</w:t>
      </w:r>
      <w:r w:rsidRPr="00DF1078">
        <w:rPr>
          <w:rFonts w:ascii="Arial" w:hAnsi="Arial"/>
          <w:b/>
        </w:rPr>
        <w:t>: High</w:t>
      </w:r>
      <w:r>
        <w:rPr>
          <w:rFonts w:ascii="Arial" w:hAnsi="Arial"/>
          <w:b/>
        </w:rPr>
        <w:t>-l</w:t>
      </w:r>
      <w:r w:rsidRPr="00DF1078">
        <w:rPr>
          <w:rFonts w:ascii="Arial" w:hAnsi="Arial"/>
          <w:b/>
        </w:rPr>
        <w:t xml:space="preserve">evel </w:t>
      </w:r>
      <w:r>
        <w:rPr>
          <w:rFonts w:ascii="Arial" w:hAnsi="Arial"/>
          <w:b/>
        </w:rPr>
        <w:t>p</w:t>
      </w:r>
      <w:r w:rsidRPr="00DF1078">
        <w:rPr>
          <w:rFonts w:ascii="Arial" w:hAnsi="Arial"/>
          <w:b/>
        </w:rPr>
        <w:t>rocedure for DASH content</w:t>
      </w:r>
      <w:r>
        <w:rPr>
          <w:rFonts w:ascii="Arial" w:hAnsi="Arial"/>
          <w:b/>
        </w:rPr>
        <w:t xml:space="preserve"> delivery via eMBMS</w:t>
      </w:r>
    </w:p>
    <w:p w14:paraId="4DEBAC50" w14:textId="39D27430" w:rsidR="00C64FA4" w:rsidRPr="00DF1078" w:rsidRDefault="00C64FA4" w:rsidP="00C64FA4">
      <w:pPr>
        <w:keepNext/>
      </w:pPr>
      <w:r w:rsidRPr="00DF1078">
        <w:t>Prerequisites</w:t>
      </w:r>
      <w:r w:rsidR="00317ADD">
        <w:t xml:space="preserve"> (step 0)</w:t>
      </w:r>
      <w:r w:rsidRPr="00DF1078">
        <w:t>:</w:t>
      </w:r>
    </w:p>
    <w:p w14:paraId="653E53A6" w14:textId="73B09E48" w:rsidR="00C64FA4" w:rsidRDefault="00C64FA4" w:rsidP="00C64FA4">
      <w:pPr>
        <w:pStyle w:val="B10"/>
        <w:keepNext/>
      </w:pPr>
      <w:r w:rsidRPr="00DF1078">
        <w:t>-</w:t>
      </w:r>
      <w:r w:rsidRPr="00DF1078">
        <w:tab/>
        <w:t>The 5GMSd Application Provider has provisioned the 5G Media Streaming System</w:t>
      </w:r>
      <w:r w:rsidR="00E4422E">
        <w:t>,</w:t>
      </w:r>
      <w:r w:rsidRPr="00DF1078">
        <w:t xml:space="preserve"> </w:t>
      </w:r>
      <w:r w:rsidR="00E4422E">
        <w:t>including</w:t>
      </w:r>
      <w:r w:rsidRPr="00DF1078">
        <w:t xml:space="preserve"> content ingest</w:t>
      </w:r>
      <w:r w:rsidR="00E4422E">
        <w:t xml:space="preserve"> </w:t>
      </w:r>
      <w:r w:rsidR="00E4422E" w:rsidRPr="00E4422E">
        <w:rPr>
          <w:b/>
          <w:bCs/>
        </w:rPr>
        <w:t xml:space="preserve">and the </w:t>
      </w:r>
      <w:r w:rsidR="00C403CB">
        <w:rPr>
          <w:b/>
          <w:bCs/>
        </w:rPr>
        <w:t>authorization</w:t>
      </w:r>
      <w:r w:rsidR="00E4422E" w:rsidRPr="00E4422E">
        <w:rPr>
          <w:b/>
          <w:bCs/>
        </w:rPr>
        <w:t xml:space="preserve"> to distribute </w:t>
      </w:r>
      <w:r w:rsidR="00535DB4">
        <w:rPr>
          <w:b/>
          <w:bCs/>
        </w:rPr>
        <w:t>5GMS</w:t>
      </w:r>
      <w:r w:rsidR="00E4422E" w:rsidRPr="00E4422E">
        <w:rPr>
          <w:b/>
          <w:bCs/>
        </w:rPr>
        <w:t xml:space="preserve"> content via </w:t>
      </w:r>
      <w:proofErr w:type="spellStart"/>
      <w:r w:rsidR="00E4422E" w:rsidRPr="00E4422E">
        <w:rPr>
          <w:b/>
          <w:bCs/>
        </w:rPr>
        <w:t>eMBMS</w:t>
      </w:r>
      <w:proofErr w:type="spellEnd"/>
      <w:r w:rsidRPr="00DF1078">
        <w:t>.</w:t>
      </w:r>
    </w:p>
    <w:p w14:paraId="231BF84C" w14:textId="0E93E6FB" w:rsidR="00C64FA4" w:rsidRPr="00E65522" w:rsidRDefault="00C64FA4" w:rsidP="00C2586F">
      <w:pPr>
        <w:pStyle w:val="B10"/>
      </w:pPr>
      <w:r>
        <w:t>-</w:t>
      </w:r>
      <w:r>
        <w:tab/>
      </w:r>
      <w:r w:rsidRPr="00535DB4">
        <w:rPr>
          <w:b/>
          <w:bCs/>
        </w:rPr>
        <w:t>The 5GMS AF has informed the BM-SC about the availability of 5GMS content</w:t>
      </w:r>
      <w:r w:rsidR="007C5545" w:rsidRPr="007C5545">
        <w:t xml:space="preserve"> by provisioning an MBMS service</w:t>
      </w:r>
      <w:r w:rsidR="0003433B">
        <w:t xml:space="preserve"> </w:t>
      </w:r>
      <w:r w:rsidR="0003433B" w:rsidRPr="0003433B">
        <w:rPr>
          <w:b/>
          <w:bCs/>
        </w:rPr>
        <w:t xml:space="preserve">and has obtained </w:t>
      </w:r>
      <w:r w:rsidR="0003433B" w:rsidRPr="0003433B" w:rsidDel="003066FB">
        <w:rPr>
          <w:b/>
          <w:bCs/>
        </w:rPr>
        <w:t xml:space="preserve">relevant information </w:t>
      </w:r>
      <w:r w:rsidR="0003433B" w:rsidRPr="0003433B">
        <w:rPr>
          <w:b/>
          <w:bCs/>
        </w:rPr>
        <w:t>from</w:t>
      </w:r>
      <w:r w:rsidR="0003433B" w:rsidRPr="0003433B" w:rsidDel="003066FB">
        <w:rPr>
          <w:b/>
          <w:bCs/>
        </w:rPr>
        <w:t xml:space="preserve"> the eMBMS Service Announcement </w:t>
      </w:r>
      <w:r w:rsidR="0003433B" w:rsidRPr="0003433B">
        <w:rPr>
          <w:b/>
          <w:bCs/>
        </w:rPr>
        <w:t>(such as the MBMS service identifier)</w:t>
      </w:r>
      <w:r w:rsidRPr="00535DB4">
        <w:rPr>
          <w:b/>
          <w:bCs/>
        </w:rPr>
        <w:t>.</w:t>
      </w:r>
    </w:p>
    <w:p w14:paraId="03115228" w14:textId="2C0F11E0" w:rsidR="00C64FA4" w:rsidRDefault="00C64FA4" w:rsidP="00C64FA4">
      <w:pPr>
        <w:pStyle w:val="B10"/>
      </w:pPr>
      <w:r>
        <w:t xml:space="preserve">- </w:t>
      </w:r>
      <w:r>
        <w:tab/>
      </w:r>
      <w:r w:rsidRPr="007C5545">
        <w:t>The BM</w:t>
      </w:r>
      <w:r w:rsidRPr="007C5545">
        <w:noBreakHyphen/>
        <w:t xml:space="preserve">SC is ingesting content </w:t>
      </w:r>
      <w:r w:rsidRPr="00B42A71">
        <w:rPr>
          <w:b/>
          <w:bCs/>
        </w:rPr>
        <w:t>from the 5GMS AS</w:t>
      </w:r>
      <w:r w:rsidRPr="007C5545">
        <w:t>, using either pull mode or push mode.</w:t>
      </w:r>
    </w:p>
    <w:p w14:paraId="163957FC" w14:textId="592D7D8A" w:rsidR="00C64FA4" w:rsidRPr="00E65522" w:rsidRDefault="00C64FA4" w:rsidP="00C64FA4">
      <w:pPr>
        <w:pStyle w:val="B10"/>
      </w:pPr>
      <w:r>
        <w:t>-</w:t>
      </w:r>
      <w:r>
        <w:tab/>
        <w:t>The BM</w:t>
      </w:r>
      <w:r>
        <w:noBreakHyphen/>
        <w:t>SC has broadcast the MBMS Service Announcement</w:t>
      </w:r>
      <w:r w:rsidR="00535DB4">
        <w:t xml:space="preserve">, </w:t>
      </w:r>
      <w:r w:rsidR="00535DB4" w:rsidRPr="00535DB4">
        <w:rPr>
          <w:b/>
          <w:bCs/>
        </w:rPr>
        <w:t>including an indication that the</w:t>
      </w:r>
      <w:r w:rsidR="00535DB4" w:rsidRPr="00535DB4" w:rsidDel="003066FB">
        <w:rPr>
          <w:b/>
          <w:bCs/>
        </w:rPr>
        <w:t xml:space="preserve"> content is 5GMS content</w:t>
      </w:r>
      <w:r>
        <w:t>.</w:t>
      </w:r>
    </w:p>
    <w:p w14:paraId="30F10CEE" w14:textId="77777777" w:rsidR="00C64FA4" w:rsidRPr="00DF1078" w:rsidRDefault="00C64FA4" w:rsidP="00C64FA4">
      <w:pPr>
        <w:keepNext/>
      </w:pPr>
      <w:r w:rsidRPr="00DF1078">
        <w:t>Steps:</w:t>
      </w:r>
    </w:p>
    <w:p w14:paraId="2A89CAA6" w14:textId="1A9A5309" w:rsidR="00C64FA4" w:rsidRPr="00DF1078" w:rsidRDefault="00C64FA4" w:rsidP="00C64FA4">
      <w:pPr>
        <w:pStyle w:val="B10"/>
        <w:keepNext/>
        <w:keepLines/>
      </w:pPr>
      <w:r w:rsidRPr="00DF1078">
        <w:t>1:</w:t>
      </w:r>
      <w:r w:rsidRPr="00DF1078">
        <w:tab/>
        <w:t>The 5GMSd</w:t>
      </w:r>
      <w:r>
        <w:t>-</w:t>
      </w:r>
      <w:r w:rsidRPr="00DF1078">
        <w:t xml:space="preserve">Aware Application triggers the Service Announcement </w:t>
      </w:r>
      <w:r>
        <w:t xml:space="preserve">procedure </w:t>
      </w:r>
      <w:r w:rsidRPr="00DF1078">
        <w:t xml:space="preserve">and </w:t>
      </w:r>
      <w:r>
        <w:t xml:space="preserve">the 5GMS </w:t>
      </w:r>
      <w:r w:rsidRPr="00DF1078">
        <w:t>Service and Content Discovery procedure</w:t>
      </w:r>
      <w:r>
        <w:t xml:space="preserve"> at reference point M8</w:t>
      </w:r>
      <w:r w:rsidRPr="00DF1078">
        <w:t>.</w:t>
      </w:r>
    </w:p>
    <w:p w14:paraId="03300106" w14:textId="77777777" w:rsidR="00C64FA4" w:rsidRPr="00DF1078" w:rsidRDefault="00C64FA4" w:rsidP="00C64FA4">
      <w:pPr>
        <w:pStyle w:val="B10"/>
      </w:pPr>
      <w:r>
        <w:t>2</w:t>
      </w:r>
      <w:r w:rsidRPr="00DF1078">
        <w:t>:</w:t>
      </w:r>
      <w:r w:rsidRPr="00DF1078">
        <w:tab/>
        <w:t>A media content item is selected.</w:t>
      </w:r>
    </w:p>
    <w:p w14:paraId="63A3F7ED" w14:textId="77777777" w:rsidR="00C64FA4" w:rsidRPr="00DF1078" w:rsidRDefault="00C64FA4" w:rsidP="00C64FA4">
      <w:pPr>
        <w:pStyle w:val="B10"/>
      </w:pPr>
      <w:r>
        <w:t>3</w:t>
      </w:r>
      <w:r w:rsidRPr="00DF1078">
        <w:t>:</w:t>
      </w:r>
      <w:r w:rsidRPr="00DF1078">
        <w:tab/>
        <w:t>The 5GMSd-Aware Application triggers the 5GMSd Client to start media playback. The Media Player Entry is provided to the 5GMSd Client.</w:t>
      </w:r>
    </w:p>
    <w:p w14:paraId="246B3A82" w14:textId="336F2F25" w:rsidR="00C64FA4" w:rsidRDefault="00C64FA4" w:rsidP="00C64FA4">
      <w:pPr>
        <w:pStyle w:val="B10"/>
      </w:pPr>
      <w:r>
        <w:lastRenderedPageBreak/>
        <w:t>4</w:t>
      </w:r>
      <w:r w:rsidRPr="00DF1078">
        <w:t>:</w:t>
      </w:r>
      <w:r w:rsidRPr="00DF1078">
        <w:tab/>
      </w:r>
      <w:r>
        <w:t>If</w:t>
      </w:r>
      <w:r w:rsidRPr="00DF1078">
        <w:t xml:space="preserve"> the 5GMS-Aware Application has received only a reference to the Service Access Information (see step 1), the Media Session Handler interacts with the 5GMSd AF to acquire the whole Service Access Information.</w:t>
      </w:r>
      <w:r w:rsidR="00E4422E">
        <w:t xml:space="preserve"> </w:t>
      </w:r>
      <w:r w:rsidR="00E4422E" w:rsidRPr="00E4422E">
        <w:rPr>
          <w:b/>
          <w:bCs/>
        </w:rPr>
        <w:t xml:space="preserve">This </w:t>
      </w:r>
      <w:r w:rsidR="00E4422E" w:rsidRPr="00E4422E" w:rsidDel="003066FB">
        <w:rPr>
          <w:b/>
          <w:bCs/>
        </w:rPr>
        <w:t>include</w:t>
      </w:r>
      <w:r w:rsidR="00E4422E" w:rsidRPr="00E4422E">
        <w:rPr>
          <w:b/>
          <w:bCs/>
        </w:rPr>
        <w:t>s</w:t>
      </w:r>
      <w:r w:rsidR="00E4422E" w:rsidRPr="00E4422E" w:rsidDel="003066FB">
        <w:rPr>
          <w:b/>
          <w:bCs/>
        </w:rPr>
        <w:t xml:space="preserve"> relevant information </w:t>
      </w:r>
      <w:r w:rsidR="00E4422E">
        <w:rPr>
          <w:b/>
          <w:bCs/>
        </w:rPr>
        <w:t>from</w:t>
      </w:r>
      <w:r w:rsidR="00E4422E" w:rsidRPr="00E4422E" w:rsidDel="003066FB">
        <w:rPr>
          <w:b/>
          <w:bCs/>
        </w:rPr>
        <w:t xml:space="preserve"> the eMBMS Service Announcement </w:t>
      </w:r>
      <w:r w:rsidR="00E4422E">
        <w:rPr>
          <w:b/>
          <w:bCs/>
        </w:rPr>
        <w:t xml:space="preserve">(such as the MBMS service identifier) </w:t>
      </w:r>
      <w:r w:rsidR="00E4422E" w:rsidRPr="00E4422E" w:rsidDel="003066FB">
        <w:rPr>
          <w:b/>
          <w:bCs/>
        </w:rPr>
        <w:t>in order to bootstrap reception of the MBMS service</w:t>
      </w:r>
      <w:r w:rsidR="00E4422E" w:rsidRPr="00E4422E">
        <w:rPr>
          <w:b/>
          <w:bCs/>
        </w:rPr>
        <w:t>.</w:t>
      </w:r>
    </w:p>
    <w:p w14:paraId="7B0B69DA" w14:textId="69104512" w:rsidR="000643D0" w:rsidRDefault="00C64FA4" w:rsidP="00C64FA4">
      <w:pPr>
        <w:pStyle w:val="B10"/>
        <w:rPr>
          <w:b/>
          <w:bCs/>
        </w:rPr>
      </w:pPr>
      <w:r w:rsidRPr="0011402B">
        <w:rPr>
          <w:b/>
          <w:bCs/>
        </w:rPr>
        <w:t>5–</w:t>
      </w:r>
      <w:r w:rsidR="00591F71" w:rsidRPr="0011402B">
        <w:rPr>
          <w:b/>
          <w:bCs/>
        </w:rPr>
        <w:t>11</w:t>
      </w:r>
      <w:r w:rsidRPr="0011402B">
        <w:rPr>
          <w:b/>
          <w:bCs/>
        </w:rPr>
        <w:t>:</w:t>
      </w:r>
      <w:r w:rsidR="006F390E">
        <w:rPr>
          <w:b/>
          <w:bCs/>
        </w:rPr>
        <w:tab/>
      </w:r>
      <w:r w:rsidRPr="0011402B">
        <w:rPr>
          <w:b/>
          <w:bCs/>
        </w:rPr>
        <w:t>The Media Session Handler acts as an MBMS-Aware Application and initiates service acquisition. For details, see TS 26.347 [</w:t>
      </w:r>
      <w:r w:rsidR="0011402B">
        <w:rPr>
          <w:b/>
          <w:bCs/>
        </w:rPr>
        <w:t>18</w:t>
      </w:r>
      <w:r w:rsidRPr="0011402B">
        <w:rPr>
          <w:b/>
          <w:bCs/>
        </w:rPr>
        <w:t>]. This establishes a transport session for the MPD and the Content.</w:t>
      </w:r>
    </w:p>
    <w:p w14:paraId="40B05DED" w14:textId="69E4BA37" w:rsidR="00C64FA4" w:rsidRPr="000643D0" w:rsidRDefault="00245F1E" w:rsidP="000643D0">
      <w:pPr>
        <w:pStyle w:val="NO"/>
      </w:pPr>
      <w:r w:rsidRPr="000643D0">
        <w:t>N</w:t>
      </w:r>
      <w:r w:rsidR="000643D0" w:rsidRPr="000643D0">
        <w:t>OTE:</w:t>
      </w:r>
      <w:r w:rsidR="000643D0">
        <w:tab/>
      </w:r>
      <w:r w:rsidR="000643D0" w:rsidRPr="000643D0">
        <w:t>T</w:t>
      </w:r>
      <w:r w:rsidR="00312ECC" w:rsidRPr="000643D0">
        <w:t>he MPD and Initialization Segment</w:t>
      </w:r>
      <w:r w:rsidR="0011402B" w:rsidRPr="000643D0">
        <w:t>(s)</w:t>
      </w:r>
      <w:r w:rsidR="00312ECC" w:rsidRPr="000643D0">
        <w:t xml:space="preserve"> are </w:t>
      </w:r>
      <w:r w:rsidRPr="000643D0">
        <w:t>forwarded</w:t>
      </w:r>
      <w:r w:rsidR="00C7432E" w:rsidRPr="000643D0">
        <w:t xml:space="preserve"> by the MBMS </w:t>
      </w:r>
      <w:r w:rsidR="000643D0">
        <w:t>C</w:t>
      </w:r>
      <w:r w:rsidR="00C7432E" w:rsidRPr="000643D0">
        <w:t>lient</w:t>
      </w:r>
      <w:r w:rsidR="00312ECC" w:rsidRPr="000643D0">
        <w:t xml:space="preserve"> </w:t>
      </w:r>
      <w:r w:rsidR="00B9743C" w:rsidRPr="000643D0">
        <w:t xml:space="preserve">to the </w:t>
      </w:r>
      <w:r w:rsidR="0011402B" w:rsidRPr="000643D0">
        <w:t>M</w:t>
      </w:r>
      <w:r w:rsidR="00312ECC" w:rsidRPr="000643D0">
        <w:t xml:space="preserve">edia </w:t>
      </w:r>
      <w:r w:rsidR="0011402B" w:rsidRPr="000643D0">
        <w:t>S</w:t>
      </w:r>
      <w:r w:rsidR="00312ECC" w:rsidRPr="000643D0">
        <w:t xml:space="preserve">erver </w:t>
      </w:r>
      <w:r w:rsidR="00F544F7" w:rsidRPr="000643D0">
        <w:t>to enable the</w:t>
      </w:r>
      <w:r w:rsidR="006F390E">
        <w:t>ir</w:t>
      </w:r>
      <w:r w:rsidR="00F544F7" w:rsidRPr="000643D0">
        <w:t xml:space="preserve"> subsequent deliver</w:t>
      </w:r>
      <w:r w:rsidR="006F390E">
        <w:t>y</w:t>
      </w:r>
      <w:r w:rsidR="00F544F7" w:rsidRPr="000643D0">
        <w:t xml:space="preserve"> to the Media Player upon request</w:t>
      </w:r>
      <w:r w:rsidR="00312ECC" w:rsidRPr="000643D0">
        <w:t>.</w:t>
      </w:r>
    </w:p>
    <w:p w14:paraId="491018A0" w14:textId="3073E643" w:rsidR="00C64FA4" w:rsidRDefault="00C64FA4" w:rsidP="00C64FA4">
      <w:pPr>
        <w:pStyle w:val="B10"/>
      </w:pPr>
      <w:r>
        <w:t>1</w:t>
      </w:r>
      <w:r w:rsidR="00312ECC">
        <w:t>2</w:t>
      </w:r>
      <w:r w:rsidRPr="00DF1078">
        <w:t>:</w:t>
      </w:r>
      <w:r w:rsidRPr="00DF1078">
        <w:tab/>
      </w:r>
      <w:r>
        <w:t>T</w:t>
      </w:r>
      <w:r w:rsidRPr="00164A0B">
        <w:t xml:space="preserve">he Media SessionHandler </w:t>
      </w:r>
      <w:r>
        <w:t xml:space="preserve">provides the MPD URL to the Media Player either directly or through the </w:t>
      </w:r>
      <w:r w:rsidRPr="00164A0B">
        <w:t>5</w:t>
      </w:r>
      <w:r>
        <w:t>G</w:t>
      </w:r>
      <w:r w:rsidRPr="00164A0B">
        <w:t>MSd-Aware Application</w:t>
      </w:r>
      <w:r>
        <w:t>.</w:t>
      </w:r>
    </w:p>
    <w:p w14:paraId="098D8F90" w14:textId="39434129" w:rsidR="00C64FA4" w:rsidRPr="00DF1078" w:rsidRDefault="00C64FA4" w:rsidP="00C64FA4">
      <w:pPr>
        <w:pStyle w:val="B10"/>
      </w:pPr>
      <w:r>
        <w:t>1</w:t>
      </w:r>
      <w:r w:rsidR="00312ECC">
        <w:t>3</w:t>
      </w:r>
      <w:r>
        <w:t>:</w:t>
      </w:r>
      <w:r w:rsidR="00C2586F">
        <w:tab/>
      </w:r>
      <w:r>
        <w:t>T</w:t>
      </w:r>
      <w:r w:rsidRPr="00DF1078">
        <w:t>he Media Player is invoked to start media access and playback.</w:t>
      </w:r>
    </w:p>
    <w:p w14:paraId="16C94E33" w14:textId="23AE4DDF" w:rsidR="00C64FA4" w:rsidRPr="00DF1078" w:rsidRDefault="00C64FA4" w:rsidP="00C64FA4">
      <w:pPr>
        <w:pStyle w:val="B10"/>
      </w:pPr>
      <w:r>
        <w:t>1</w:t>
      </w:r>
      <w:r w:rsidR="00312ECC">
        <w:t>4</w:t>
      </w:r>
      <w:r w:rsidRPr="00DF1078">
        <w:t>:</w:t>
      </w:r>
      <w:r w:rsidRPr="00DF1078">
        <w:tab/>
        <w:t>The Media</w:t>
      </w:r>
      <w:r w:rsidRPr="00DF1078" w:rsidDel="003218DF">
        <w:t xml:space="preserve"> </w:t>
      </w:r>
      <w:r w:rsidRPr="00DF1078">
        <w:t xml:space="preserve">Player </w:t>
      </w:r>
      <w:r>
        <w:t>retrieves</w:t>
      </w:r>
      <w:r w:rsidRPr="00DF1078">
        <w:t xml:space="preserve"> the </w:t>
      </w:r>
      <w:r w:rsidR="0011402B">
        <w:t>M</w:t>
      </w:r>
      <w:r>
        <w:t xml:space="preserve">edia </w:t>
      </w:r>
      <w:r w:rsidR="0011402B">
        <w:t>Player E</w:t>
      </w:r>
      <w:r>
        <w:t xml:space="preserve">ntry resource (an </w:t>
      </w:r>
      <w:r w:rsidRPr="00DF1078">
        <w:t>MPD</w:t>
      </w:r>
      <w:r>
        <w:t>) from the proxy Media Server</w:t>
      </w:r>
      <w:r w:rsidRPr="00DF1078">
        <w:t>.</w:t>
      </w:r>
    </w:p>
    <w:p w14:paraId="43C9A78F" w14:textId="50A7E3DD" w:rsidR="00C64FA4" w:rsidRPr="00DF1078" w:rsidRDefault="00C64FA4" w:rsidP="00C64FA4">
      <w:pPr>
        <w:pStyle w:val="B10"/>
      </w:pPr>
      <w:r>
        <w:t>1</w:t>
      </w:r>
      <w:r w:rsidR="00312ECC">
        <w:t>5</w:t>
      </w:r>
      <w:r w:rsidRPr="00DF1078">
        <w:t>:</w:t>
      </w:r>
      <w:r w:rsidRPr="00DF1078">
        <w:tab/>
        <w:t>The Media</w:t>
      </w:r>
      <w:r w:rsidRPr="00DF1078" w:rsidDel="003218DF">
        <w:t xml:space="preserve"> </w:t>
      </w:r>
      <w:r w:rsidRPr="00DF1078">
        <w:t xml:space="preserve">Player processes the </w:t>
      </w:r>
      <w:r>
        <w:t xml:space="preserve">retrieved </w:t>
      </w:r>
      <w:r w:rsidRPr="00DF1078">
        <w:t>MPD. It determines</w:t>
      </w:r>
      <w:r>
        <w:t>,</w:t>
      </w:r>
      <w:r w:rsidRPr="00DF1078">
        <w:t xml:space="preserve"> for example</w:t>
      </w:r>
      <w:r>
        <w:t>,</w:t>
      </w:r>
      <w:r w:rsidRPr="00DF1078">
        <w:t xml:space="preserve"> the number of transport sessions </w:t>
      </w:r>
      <w:r>
        <w:t xml:space="preserve">needed </w:t>
      </w:r>
      <w:r w:rsidRPr="00DF1078">
        <w:t>for media acquisition. The Media Player should be able to use the MPD information to initialize the media pipelines for each media stream</w:t>
      </w:r>
      <w:r>
        <w:t xml:space="preserve"> (see step 1</w:t>
      </w:r>
      <w:r w:rsidR="0011402B">
        <w:t>8</w:t>
      </w:r>
      <w:r>
        <w:t>)</w:t>
      </w:r>
      <w:r w:rsidRPr="00DF1078">
        <w:t xml:space="preserve">. </w:t>
      </w:r>
      <w:r w:rsidR="001A0E16">
        <w:t>When DRM is used (see step 17) t</w:t>
      </w:r>
      <w:r w:rsidRPr="00DF1078">
        <w:t xml:space="preserve">he MPD should also contain </w:t>
      </w:r>
      <w:r>
        <w:t xml:space="preserve">sufficient </w:t>
      </w:r>
      <w:r w:rsidRPr="00DF1078">
        <w:t>information to initialize the DRM client.</w:t>
      </w:r>
    </w:p>
    <w:p w14:paraId="2A2DF929" w14:textId="63E0E399" w:rsidR="00C64FA4" w:rsidRPr="00DF1078" w:rsidRDefault="00C64FA4" w:rsidP="00C64FA4">
      <w:pPr>
        <w:pStyle w:val="B10"/>
      </w:pPr>
      <w:r>
        <w:t>1</w:t>
      </w:r>
      <w:r w:rsidR="00134DE7">
        <w:t>6</w:t>
      </w:r>
      <w:r w:rsidRPr="00DF1078">
        <w:t>:</w:t>
      </w:r>
      <w:r w:rsidRPr="00DF1078">
        <w:tab/>
        <w:t>The Media</w:t>
      </w:r>
      <w:r w:rsidRPr="00DF1078" w:rsidDel="003218DF">
        <w:t xml:space="preserve"> </w:t>
      </w:r>
      <w:r w:rsidRPr="00DF1078">
        <w:t xml:space="preserve">Player notifies the Media Session Handler about the </w:t>
      </w:r>
      <w:r>
        <w:t>start of a new downlink media streaming session</w:t>
      </w:r>
      <w:r w:rsidRPr="00DF1078">
        <w:t xml:space="preserve">. The notification may </w:t>
      </w:r>
      <w:r>
        <w:t>include</w:t>
      </w:r>
      <w:r w:rsidRPr="00DF1078">
        <w:t xml:space="preserve"> parameters from the MPD.</w:t>
      </w:r>
    </w:p>
    <w:p w14:paraId="40BC5610" w14:textId="385A7C2B" w:rsidR="00C64FA4" w:rsidRPr="00DF1078" w:rsidRDefault="00C64FA4" w:rsidP="00C64FA4">
      <w:pPr>
        <w:pStyle w:val="B10"/>
      </w:pPr>
      <w:r>
        <w:t>1</w:t>
      </w:r>
      <w:r w:rsidR="00134DE7">
        <w:t>7</w:t>
      </w:r>
      <w:r w:rsidRPr="00DF1078">
        <w:t>:</w:t>
      </w:r>
      <w:r w:rsidRPr="00DF1078">
        <w:tab/>
        <w:t xml:space="preserve">Optional: </w:t>
      </w:r>
      <w:r>
        <w:t>T</w:t>
      </w:r>
      <w:r w:rsidRPr="00DF1078">
        <w:t>he Media</w:t>
      </w:r>
      <w:r w:rsidRPr="00DF1078" w:rsidDel="003218DF">
        <w:t xml:space="preserve"> </w:t>
      </w:r>
      <w:r w:rsidRPr="00DF1078">
        <w:t xml:space="preserve">Player acquires </w:t>
      </w:r>
      <w:r>
        <w:t>any</w:t>
      </w:r>
      <w:r w:rsidRPr="00DF1078">
        <w:t xml:space="preserve"> necessary DRM information, for example a DRM License.</w:t>
      </w:r>
    </w:p>
    <w:p w14:paraId="143E782F" w14:textId="162BB5C5" w:rsidR="00C64FA4" w:rsidRPr="00DF1078" w:rsidRDefault="00C64FA4" w:rsidP="00C64FA4">
      <w:pPr>
        <w:pStyle w:val="B10"/>
      </w:pPr>
      <w:r w:rsidRPr="00DF1078">
        <w:t>1</w:t>
      </w:r>
      <w:r w:rsidR="007711D2">
        <w:t>8</w:t>
      </w:r>
      <w:r w:rsidRPr="00DF1078">
        <w:t>:</w:t>
      </w:r>
      <w:r w:rsidRPr="00DF1078">
        <w:tab/>
        <w:t>The Media</w:t>
      </w:r>
      <w:r w:rsidRPr="00DF1078" w:rsidDel="003218DF">
        <w:t xml:space="preserve"> </w:t>
      </w:r>
      <w:r w:rsidRPr="00DF1078">
        <w:t>Player configures the media playback pipeline.</w:t>
      </w:r>
    </w:p>
    <w:p w14:paraId="3B956AC8" w14:textId="33FB16CC" w:rsidR="00C64FA4" w:rsidRPr="00DF1078" w:rsidRDefault="00C64FA4" w:rsidP="00C64FA4">
      <w:pPr>
        <w:pStyle w:val="B10"/>
      </w:pPr>
      <w:r>
        <w:t>1</w:t>
      </w:r>
      <w:r w:rsidR="007711D2">
        <w:t>9</w:t>
      </w:r>
      <w:r w:rsidRPr="00DF1078">
        <w:t>:</w:t>
      </w:r>
      <w:r w:rsidRPr="00DF1078">
        <w:tab/>
        <w:t>The Media</w:t>
      </w:r>
      <w:r w:rsidRPr="00DF1078" w:rsidDel="003218DF">
        <w:t xml:space="preserve"> </w:t>
      </w:r>
      <w:r w:rsidRPr="00DF1078">
        <w:t xml:space="preserve">Player </w:t>
      </w:r>
      <w:r>
        <w:t>retrieves</w:t>
      </w:r>
      <w:r w:rsidRPr="00DF1078">
        <w:t xml:space="preserve"> initialization segment</w:t>
      </w:r>
      <w:r>
        <w:t>(s) referenced by the MPD</w:t>
      </w:r>
      <w:r w:rsidRPr="00DF1078">
        <w:t>.</w:t>
      </w:r>
    </w:p>
    <w:p w14:paraId="6E2E4DF9" w14:textId="6C1E510A" w:rsidR="00C64FA4" w:rsidRPr="001A0E16" w:rsidRDefault="00F57F7D" w:rsidP="00C64FA4">
      <w:pPr>
        <w:pStyle w:val="B10"/>
        <w:rPr>
          <w:b/>
          <w:bCs/>
        </w:rPr>
      </w:pPr>
      <w:r w:rsidRPr="001A0E16">
        <w:rPr>
          <w:b/>
          <w:bCs/>
        </w:rPr>
        <w:t>20</w:t>
      </w:r>
      <w:r w:rsidR="000643D0">
        <w:rPr>
          <w:b/>
          <w:bCs/>
        </w:rPr>
        <w:t>–</w:t>
      </w:r>
      <w:r w:rsidR="003066FB" w:rsidRPr="001A0E16">
        <w:rPr>
          <w:b/>
          <w:bCs/>
        </w:rPr>
        <w:t>25</w:t>
      </w:r>
      <w:r w:rsidRPr="001A0E16">
        <w:rPr>
          <w:b/>
          <w:bCs/>
        </w:rPr>
        <w:t>:</w:t>
      </w:r>
      <w:r w:rsidR="00C64FA4" w:rsidRPr="001A0E16">
        <w:rPr>
          <w:b/>
          <w:bCs/>
        </w:rPr>
        <w:tab/>
      </w:r>
      <w:r w:rsidR="006F390E">
        <w:rPr>
          <w:b/>
          <w:bCs/>
        </w:rPr>
        <w:tab/>
      </w:r>
      <w:r w:rsidR="001A0E16">
        <w:rPr>
          <w:b/>
          <w:bCs/>
        </w:rPr>
        <w:t>Content is delivered using</w:t>
      </w:r>
      <w:r w:rsidRPr="001A0E16">
        <w:rPr>
          <w:b/>
          <w:bCs/>
        </w:rPr>
        <w:t xml:space="preserve"> DASH-over-MBMS. Session </w:t>
      </w:r>
      <w:r w:rsidR="00DE75FF" w:rsidRPr="001A0E16">
        <w:rPr>
          <w:b/>
          <w:bCs/>
        </w:rPr>
        <w:t xml:space="preserve">Announcemnent updates are provided to the MBMS </w:t>
      </w:r>
      <w:r w:rsidR="001A0E16">
        <w:rPr>
          <w:b/>
          <w:bCs/>
        </w:rPr>
        <w:t>C</w:t>
      </w:r>
      <w:r w:rsidR="00DE75FF" w:rsidRPr="001A0E16">
        <w:rPr>
          <w:b/>
          <w:bCs/>
        </w:rPr>
        <w:t>lient</w:t>
      </w:r>
      <w:r w:rsidR="001A0E16">
        <w:rPr>
          <w:b/>
          <w:bCs/>
        </w:rPr>
        <w:t xml:space="preserve"> as necessary.</w:t>
      </w:r>
      <w:r w:rsidR="00DE75FF" w:rsidRPr="001A0E16">
        <w:rPr>
          <w:b/>
          <w:bCs/>
        </w:rPr>
        <w:t xml:space="preserve"> MPD updates and Segments are pushed to the media server. </w:t>
      </w:r>
      <w:r w:rsidR="00C64FA4" w:rsidRPr="001A0E16">
        <w:rPr>
          <w:b/>
          <w:bCs/>
        </w:rPr>
        <w:t>The Media</w:t>
      </w:r>
      <w:r w:rsidR="00C64FA4" w:rsidRPr="001A0E16" w:rsidDel="003218DF">
        <w:rPr>
          <w:b/>
          <w:bCs/>
        </w:rPr>
        <w:t xml:space="preserve"> </w:t>
      </w:r>
      <w:r w:rsidR="00C64FA4" w:rsidRPr="001A0E16">
        <w:rPr>
          <w:b/>
          <w:bCs/>
        </w:rPr>
        <w:t>Player retrieves media segments from the proxy Media Server according to the MPD and forwards them to the appropriate media rendering pipeline.</w:t>
      </w:r>
    </w:p>
    <w:p w14:paraId="3B617BE1" w14:textId="77777777" w:rsidR="00C0417A" w:rsidRPr="00230F25" w:rsidRDefault="00C64FA4" w:rsidP="00C0417A">
      <w:pPr>
        <w:pStyle w:val="Heading3"/>
      </w:pPr>
      <w:r>
        <w:lastRenderedPageBreak/>
        <w:t>5.10.3</w:t>
      </w:r>
      <w:r>
        <w:tab/>
        <w:t>5GMS Consumption Reporting procedures for eMBMS</w:t>
      </w:r>
    </w:p>
    <w:p w14:paraId="59AA1CAA" w14:textId="77777777" w:rsidR="00230F25" w:rsidRDefault="00E90364" w:rsidP="0071740F">
      <w:pPr>
        <w:keepNext/>
      </w:pPr>
      <w:r>
        <w:t xml:space="preserve">In this case, 5GMS consumption reporting is used to </w:t>
      </w:r>
      <w:r w:rsidR="00286D29">
        <w:t>report</w:t>
      </w:r>
      <w:r>
        <w:t xml:space="preserve"> </w:t>
      </w:r>
      <w:r w:rsidR="006054BB">
        <w:t>consumption of 5GMS</w:t>
      </w:r>
      <w:r w:rsidR="00286D29">
        <w:t>d content</w:t>
      </w:r>
      <w:r w:rsidR="006054BB">
        <w:t xml:space="preserve"> via </w:t>
      </w:r>
      <w:r w:rsidR="00286D29">
        <w:t xml:space="preserve">an </w:t>
      </w:r>
      <w:r w:rsidR="006054BB">
        <w:t>eMBMS service.</w:t>
      </w:r>
    </w:p>
    <w:p w14:paraId="140E42FE" w14:textId="751E33EF" w:rsidR="00E90364" w:rsidRPr="00DB6556" w:rsidRDefault="004F5EB5" w:rsidP="00230F25">
      <w:pPr>
        <w:pStyle w:val="NO"/>
        <w:keepNext/>
      </w:pPr>
      <w:r>
        <w:t>N</w:t>
      </w:r>
      <w:r w:rsidR="00230F25">
        <w:t>OTE:</w:t>
      </w:r>
      <w:r w:rsidR="00230F25">
        <w:tab/>
      </w:r>
      <w:r>
        <w:t>eMBMS consumption reporting is disabled in this case.</w:t>
      </w:r>
    </w:p>
    <w:p w14:paraId="022CBD3B" w14:textId="5F89843E" w:rsidR="00E90364" w:rsidRPr="00B3424E" w:rsidRDefault="00E90364" w:rsidP="0071740F">
      <w:pPr>
        <w:keepNext/>
      </w:pPr>
      <w:r>
        <w:t>The call flow in Figure 5.10.</w:t>
      </w:r>
      <w:r w:rsidR="006054BB">
        <w:t>3</w:t>
      </w:r>
      <w:r>
        <w:noBreakHyphen/>
        <w:t>1 extends the call flow defined in clause 5.</w:t>
      </w:r>
      <w:r w:rsidR="00D76AA3">
        <w:t>6</w:t>
      </w:r>
      <w:r>
        <w:t>.</w:t>
      </w:r>
      <w:r w:rsidR="008F25CE">
        <w:t>1</w:t>
      </w:r>
      <w:r>
        <w:t xml:space="preserve"> to address </w:t>
      </w:r>
      <w:r w:rsidR="008F25CE">
        <w:t>consumption reporting</w:t>
      </w:r>
      <w:r>
        <w:t xml:space="preserve">. </w:t>
      </w:r>
      <w:r w:rsidR="00697947">
        <w:t>Aspects specific to this use-case</w:t>
      </w:r>
      <w:r>
        <w:t xml:space="preserve"> are indicated in bold.</w:t>
      </w:r>
    </w:p>
    <w:bookmarkStart w:id="83" w:name="_Hlk91158495"/>
    <w:p w14:paraId="26A61233" w14:textId="0382C5B2" w:rsidR="008A080F" w:rsidRDefault="009B2E13" w:rsidP="00A727BE">
      <w:pPr>
        <w:pStyle w:val="TF"/>
        <w:rPr>
          <w:ins w:id="84" w:author="Thomas Stockhammer" w:date="2022-02-21T21:42:00Z"/>
        </w:rPr>
      </w:pPr>
      <w:del w:id="85" w:author="Thomas Stockhammer" w:date="2022-02-21T21:42:00Z">
        <w:r w:rsidDel="00E41464">
          <w:object w:dxaOrig="14360" w:dyaOrig="21600" w14:anchorId="79CF2517">
            <v:shape id="_x0000_i1027" type="#_x0000_t75" style="width:387.75pt;height:585pt;mso-position-horizontal:absolute" o:ole="">
              <v:imagedata r:id="rId20" o:title=""/>
            </v:shape>
            <o:OLEObject Type="Embed" ProgID="Mscgen.Chart" ShapeID="_x0000_i1027" DrawAspect="Content" ObjectID="_1706985705" r:id="rId21"/>
          </w:object>
        </w:r>
      </w:del>
      <w:bookmarkEnd w:id="83"/>
    </w:p>
    <w:p w14:paraId="4AE6E560" w14:textId="4A11F8C0" w:rsidR="00E41464" w:rsidRDefault="00E41464" w:rsidP="00A727BE">
      <w:pPr>
        <w:pStyle w:val="TF"/>
      </w:pPr>
      <w:ins w:id="86" w:author="Thomas Stockhammer" w:date="2022-02-21T21:42:00Z">
        <w:r>
          <w:object w:dxaOrig="15150" w:dyaOrig="20730" w14:anchorId="1A22F4B1">
            <v:shape id="_x0000_i1040" type="#_x0000_t75" style="width:408.75pt;height:561.75pt" o:ole="">
              <v:imagedata r:id="rId22" o:title=""/>
            </v:shape>
            <o:OLEObject Type="Embed" ProgID="Mscgen.Chart" ShapeID="_x0000_i1040" DrawAspect="Content" ObjectID="_1706985706" r:id="rId23"/>
          </w:object>
        </w:r>
      </w:ins>
    </w:p>
    <w:p w14:paraId="22AD482E" w14:textId="3579097C" w:rsidR="00A727BE" w:rsidRDefault="00A727BE" w:rsidP="00A727BE">
      <w:pPr>
        <w:pStyle w:val="TF"/>
      </w:pPr>
      <w:r w:rsidRPr="00E63420">
        <w:t>Figure 5.</w:t>
      </w:r>
      <w:r w:rsidR="006903DB">
        <w:t>10</w:t>
      </w:r>
      <w:r w:rsidR="00304339">
        <w:t>.</w:t>
      </w:r>
      <w:r w:rsidR="00100BF6">
        <w:t>3</w:t>
      </w:r>
      <w:r w:rsidRPr="00E63420">
        <w:t>-1: Consumption reporting</w:t>
      </w:r>
      <w:r w:rsidR="00304339">
        <w:t xml:space="preserve"> for 5GMS via eMBMS</w:t>
      </w:r>
    </w:p>
    <w:p w14:paraId="7D144777" w14:textId="77777777" w:rsidR="00B54E68" w:rsidRPr="00DF1078" w:rsidRDefault="00B54E68" w:rsidP="00B54E68">
      <w:pPr>
        <w:keepNext/>
      </w:pPr>
      <w:r w:rsidRPr="00DF1078">
        <w:lastRenderedPageBreak/>
        <w:t>Prerequisites</w:t>
      </w:r>
      <w:r>
        <w:t xml:space="preserve"> (step 0)</w:t>
      </w:r>
      <w:r w:rsidRPr="00DF1078">
        <w:t>:</w:t>
      </w:r>
    </w:p>
    <w:p w14:paraId="44477631" w14:textId="06031AD1" w:rsidR="00B54E68" w:rsidRDefault="00B54E68" w:rsidP="008F4488">
      <w:pPr>
        <w:pStyle w:val="B10"/>
        <w:keepNext/>
      </w:pPr>
      <w:r w:rsidRPr="00DF1078">
        <w:t>-</w:t>
      </w:r>
      <w:r w:rsidRPr="00DF1078">
        <w:tab/>
      </w:r>
      <w:r w:rsidR="00286D29" w:rsidRPr="00DF1078">
        <w:t>The 5GMSd Application Provider has provisioned the 5G Media Streaming System</w:t>
      </w:r>
      <w:r w:rsidR="00286D29">
        <w:t>,</w:t>
      </w:r>
      <w:r w:rsidR="00286D29" w:rsidRPr="00DF1078">
        <w:t xml:space="preserve"> </w:t>
      </w:r>
      <w:r w:rsidR="00286D29">
        <w:t>including</w:t>
      </w:r>
      <w:r w:rsidR="00286D29" w:rsidRPr="00DF1078">
        <w:t xml:space="preserve"> content ingest</w:t>
      </w:r>
      <w:r w:rsidR="00286D29">
        <w:t xml:space="preserve">, consumption reporting </w:t>
      </w:r>
      <w:r w:rsidR="00286D29" w:rsidRPr="00E4422E">
        <w:rPr>
          <w:b/>
          <w:bCs/>
        </w:rPr>
        <w:t xml:space="preserve">and the permission to distribute </w:t>
      </w:r>
      <w:r w:rsidR="00286D29">
        <w:rPr>
          <w:b/>
          <w:bCs/>
        </w:rPr>
        <w:t>5GMS</w:t>
      </w:r>
      <w:r w:rsidR="00286D29" w:rsidRPr="00E4422E">
        <w:rPr>
          <w:b/>
          <w:bCs/>
        </w:rPr>
        <w:t xml:space="preserve"> content via eMBMS</w:t>
      </w:r>
      <w:r w:rsidR="00286D29" w:rsidRPr="00DF1078">
        <w:t>.</w:t>
      </w:r>
    </w:p>
    <w:p w14:paraId="34757DC2" w14:textId="4DA4E97F" w:rsidR="00286D29" w:rsidRDefault="00286D29" w:rsidP="00286D29">
      <w:pPr>
        <w:pStyle w:val="B10"/>
      </w:pPr>
      <w:r>
        <w:t>-</w:t>
      </w:r>
      <w:r>
        <w:tab/>
      </w:r>
      <w:r w:rsidRPr="007C5545">
        <w:t>The BM</w:t>
      </w:r>
      <w:r w:rsidRPr="007C5545">
        <w:noBreakHyphen/>
        <w:t xml:space="preserve">SC is ingesting content </w:t>
      </w:r>
      <w:r w:rsidRPr="00286D29">
        <w:rPr>
          <w:b/>
          <w:bCs/>
        </w:rPr>
        <w:t>from the 5GMS AS</w:t>
      </w:r>
      <w:r w:rsidRPr="007C5545">
        <w:t>, using either pull mode or push mode.</w:t>
      </w:r>
    </w:p>
    <w:p w14:paraId="4A843DB9" w14:textId="051C578B" w:rsidR="00286862" w:rsidRDefault="00286862" w:rsidP="008F4488">
      <w:pPr>
        <w:pStyle w:val="B10"/>
        <w:keepNext/>
      </w:pPr>
      <w:r>
        <w:t>-</w:t>
      </w:r>
      <w:r>
        <w:tab/>
        <w:t>eMBMS media delivery is established</w:t>
      </w:r>
      <w:r w:rsidR="00286D29">
        <w:t>.</w:t>
      </w:r>
    </w:p>
    <w:p w14:paraId="6161B972" w14:textId="45916A4C" w:rsidR="00B54E68" w:rsidRDefault="00286862" w:rsidP="00286D29">
      <w:pPr>
        <w:pStyle w:val="B10"/>
      </w:pPr>
      <w:r>
        <w:t>-</w:t>
      </w:r>
      <w:r>
        <w:tab/>
        <w:t>Consumption reporting is established</w:t>
      </w:r>
      <w:r w:rsidR="00286D29">
        <w:t>.</w:t>
      </w:r>
    </w:p>
    <w:p w14:paraId="6CB6D04B" w14:textId="4760EEF7" w:rsidR="00A727BE" w:rsidRPr="00E63420" w:rsidRDefault="00A727BE" w:rsidP="0040577E">
      <w:pPr>
        <w:keepNext/>
      </w:pPr>
      <w:r w:rsidRPr="00E63420">
        <w:t>Steps:</w:t>
      </w:r>
    </w:p>
    <w:p w14:paraId="4233744C" w14:textId="1E6BB8E1" w:rsidR="0004622A" w:rsidRPr="00E63420" w:rsidDel="00DE31C8" w:rsidRDefault="0004622A" w:rsidP="0040577E">
      <w:pPr>
        <w:keepNext/>
      </w:pPr>
      <w:r w:rsidRPr="00E63420" w:rsidDel="00DE31C8">
        <w:t xml:space="preserve">The user preferences </w:t>
      </w:r>
      <w:r>
        <w:t xml:space="preserve">relating to consumption reporting </w:t>
      </w:r>
      <w:r w:rsidRPr="00E63420" w:rsidDel="00DE31C8">
        <w:t>may be change</w:t>
      </w:r>
      <w:r w:rsidDel="00DE31C8">
        <w:t>d</w:t>
      </w:r>
      <w:r w:rsidRPr="00E63420" w:rsidDel="00DE31C8">
        <w:t>:</w:t>
      </w:r>
    </w:p>
    <w:p w14:paraId="4B016425" w14:textId="34C91500" w:rsidR="0004622A" w:rsidRPr="00E63420" w:rsidDel="00DE31C8" w:rsidRDefault="0004622A" w:rsidP="0004622A">
      <w:pPr>
        <w:pStyle w:val="B10"/>
      </w:pPr>
      <w:r>
        <w:t>1</w:t>
      </w:r>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p>
    <w:p w14:paraId="0F6BC5CC" w14:textId="21377213" w:rsidR="0004622A" w:rsidRPr="00E63420" w:rsidDel="00DE31C8" w:rsidRDefault="0004622A" w:rsidP="0004622A">
      <w:pPr>
        <w:pStyle w:val="B10"/>
      </w:pPr>
      <w:r>
        <w:t>2</w:t>
      </w:r>
      <w:r w:rsidDel="00DE31C8">
        <w:t>:</w:t>
      </w:r>
      <w:r w:rsidDel="00DE31C8">
        <w:tab/>
      </w:r>
      <w:r w:rsidRPr="00E63420" w:rsidDel="00DE31C8">
        <w:t xml:space="preserve">The </w:t>
      </w:r>
      <w:r w:rsidDel="00DE31C8">
        <w:t>Media</w:t>
      </w:r>
      <w:r w:rsidRPr="00E63420" w:rsidDel="00DE31C8">
        <w:t xml:space="preserve"> Player transmits </w:t>
      </w:r>
      <w:r w:rsidDel="00DE31C8">
        <w:t xml:space="preserve">consumption reporting </w:t>
      </w:r>
      <w:r w:rsidRPr="00E63420" w:rsidDel="00DE31C8">
        <w:t xml:space="preserve">user preferences to the </w:t>
      </w:r>
      <w:r w:rsidDel="00DE31C8">
        <w:t>Media Session Handler</w:t>
      </w:r>
      <w:r w:rsidRPr="00E63420" w:rsidDel="00DE31C8">
        <w:t>.</w:t>
      </w:r>
    </w:p>
    <w:p w14:paraId="3C61C74E" w14:textId="67200AE8" w:rsidR="00A727BE" w:rsidRPr="00E63420" w:rsidRDefault="00A727BE" w:rsidP="00A727BE">
      <w:pPr>
        <w:keepNext/>
      </w:pPr>
      <w:r w:rsidRPr="00E63420">
        <w:t>The first phase is initialisation</w:t>
      </w:r>
      <w:r w:rsidR="009C1F97">
        <w:t>.</w:t>
      </w:r>
    </w:p>
    <w:p w14:paraId="0E27D122" w14:textId="464524DF" w:rsidR="00A727BE" w:rsidRPr="00E63420" w:rsidRDefault="0004622A" w:rsidP="00A727BE">
      <w:pPr>
        <w:pStyle w:val="B10"/>
        <w:keepNext/>
      </w:pPr>
      <w:r>
        <w:t>3</w:t>
      </w:r>
      <w:r w:rsidR="00A727BE">
        <w:t>:</w:t>
      </w:r>
      <w:r w:rsidR="00A727BE">
        <w:tab/>
      </w:r>
      <w:r w:rsidR="00A727BE" w:rsidRPr="00E63420">
        <w:t xml:space="preserve">The </w:t>
      </w:r>
      <w:r w:rsidR="00A727BE">
        <w:t xml:space="preserve">5GMSd-Aware </w:t>
      </w:r>
      <w:r w:rsidR="00A727BE" w:rsidRPr="00E63420">
        <w:t>App</w:t>
      </w:r>
      <w:r w:rsidR="00A727BE">
        <w:t>lication</w:t>
      </w:r>
      <w:r w:rsidR="00A727BE" w:rsidRPr="00E63420">
        <w:t xml:space="preserve"> is started.</w:t>
      </w:r>
    </w:p>
    <w:p w14:paraId="288EB801" w14:textId="33E699F8" w:rsidR="00A727BE" w:rsidRPr="00E63420" w:rsidRDefault="0004622A" w:rsidP="00A727BE">
      <w:pPr>
        <w:pStyle w:val="B10"/>
        <w:keepNext/>
      </w:pPr>
      <w:r>
        <w:t>4</w:t>
      </w:r>
      <w:r w:rsidR="00A727BE">
        <w:t>:</w:t>
      </w:r>
      <w:r w:rsidR="00A727BE">
        <w:tab/>
      </w:r>
      <w:r w:rsidR="00A727BE" w:rsidRPr="00E63420">
        <w:t>A media content item is selected.</w:t>
      </w:r>
    </w:p>
    <w:p w14:paraId="0635D01D" w14:textId="5CE89762" w:rsidR="00A727BE" w:rsidRPr="00E63420" w:rsidRDefault="0004622A" w:rsidP="00A727BE">
      <w:pPr>
        <w:pStyle w:val="B10"/>
      </w:pPr>
      <w:r>
        <w:t>5</w:t>
      </w:r>
      <w:r w:rsidR="00A727BE">
        <w:t>:</w:t>
      </w:r>
      <w:r w:rsidR="00A727BE">
        <w:tab/>
      </w:r>
      <w:r w:rsidR="00A727BE" w:rsidRPr="00E63420">
        <w:t xml:space="preserve">The </w:t>
      </w:r>
      <w:r w:rsidR="00A727BE">
        <w:t xml:space="preserve">5GMSd-Aware </w:t>
      </w:r>
      <w:r w:rsidR="00A727BE" w:rsidRPr="00E63420">
        <w:t>App</w:t>
      </w:r>
      <w:r w:rsidR="00A727BE">
        <w:t>lication</w:t>
      </w:r>
      <w:r w:rsidR="00A727BE" w:rsidRPr="00E63420">
        <w:t xml:space="preserve"> triggers the Media Session Handler to start </w:t>
      </w:r>
      <w:r w:rsidR="00A727BE">
        <w:t xml:space="preserve">content </w:t>
      </w:r>
      <w:r w:rsidR="00A727BE" w:rsidRPr="00E63420">
        <w:t xml:space="preserve">playback. The </w:t>
      </w:r>
      <w:r w:rsidR="00A727BE">
        <w:t>M</w:t>
      </w:r>
      <w:r w:rsidR="00A727BE" w:rsidRPr="00E63420">
        <w:t xml:space="preserve">edia </w:t>
      </w:r>
      <w:r w:rsidR="00A727BE">
        <w:t>P</w:t>
      </w:r>
      <w:r w:rsidR="00A727BE" w:rsidRPr="00E63420">
        <w:t xml:space="preserve">layer </w:t>
      </w:r>
      <w:r w:rsidR="00A727BE">
        <w:t>E</w:t>
      </w:r>
      <w:r w:rsidR="00A727BE" w:rsidRPr="00E63420">
        <w:t>ntry is provided.</w:t>
      </w:r>
    </w:p>
    <w:p w14:paraId="200E0B15" w14:textId="05B93CBE" w:rsidR="00400D97" w:rsidRPr="00E63420" w:rsidRDefault="0004622A" w:rsidP="00400D97">
      <w:pPr>
        <w:pStyle w:val="B10"/>
      </w:pPr>
      <w:r>
        <w:t>6</w:t>
      </w:r>
      <w:r w:rsidR="00400D97">
        <w:t>:</w:t>
      </w:r>
      <w:r w:rsidR="00400D97">
        <w:tab/>
        <w:t>If</w:t>
      </w:r>
      <w:r w:rsidR="00400D97" w:rsidRPr="00DF1078">
        <w:t xml:space="preserve"> the 5GMS-Aware Application has received only a reference to the Service Access Information, the Media Session Handler interacts with the 5GMSd AF to acquire the whole Service Access Information.</w:t>
      </w:r>
      <w:r w:rsidR="00400D97">
        <w:t xml:space="preserve"> </w:t>
      </w:r>
      <w:r w:rsidR="00400D97" w:rsidRPr="00E4422E">
        <w:rPr>
          <w:b/>
          <w:bCs/>
        </w:rPr>
        <w:t xml:space="preserve">This </w:t>
      </w:r>
      <w:r w:rsidR="00400D97" w:rsidRPr="00E4422E" w:rsidDel="003066FB">
        <w:rPr>
          <w:b/>
          <w:bCs/>
        </w:rPr>
        <w:t>include</w:t>
      </w:r>
      <w:r w:rsidR="00400D97" w:rsidRPr="00E4422E">
        <w:rPr>
          <w:b/>
          <w:bCs/>
        </w:rPr>
        <w:t>s</w:t>
      </w:r>
      <w:r w:rsidR="00400D97" w:rsidRPr="00E4422E" w:rsidDel="003066FB">
        <w:rPr>
          <w:b/>
          <w:bCs/>
        </w:rPr>
        <w:t xml:space="preserve"> </w:t>
      </w:r>
      <w:r w:rsidR="00400D97">
        <w:rPr>
          <w:b/>
          <w:bCs/>
        </w:rPr>
        <w:t>a client consumption reporting configuration</w:t>
      </w:r>
      <w:r w:rsidR="00400D97" w:rsidRPr="00E63420">
        <w:t xml:space="preserve"> </w:t>
      </w:r>
      <w:r w:rsidR="009647FA">
        <w:t xml:space="preserve">including </w:t>
      </w:r>
      <w:r w:rsidR="00400D97" w:rsidRPr="00E63420">
        <w:t xml:space="preserve">parameters </w:t>
      </w:r>
      <w:r w:rsidR="009647FA">
        <w:t>such as</w:t>
      </w:r>
      <w:r w:rsidR="00400D97" w:rsidRPr="00E63420">
        <w:t xml:space="preserve"> reporting</w:t>
      </w:r>
      <w:r w:rsidR="00400D97">
        <w:t xml:space="preserve"> </w:t>
      </w:r>
      <w:r w:rsidR="00400D97" w:rsidRPr="00E63420">
        <w:t>frequency.</w:t>
      </w:r>
    </w:p>
    <w:p w14:paraId="125B4DF8" w14:textId="66C19C8D" w:rsidR="008F4488" w:rsidRPr="00C0417A" w:rsidRDefault="0004622A" w:rsidP="00A727BE">
      <w:pPr>
        <w:pStyle w:val="B10"/>
        <w:rPr>
          <w:b/>
          <w:bCs/>
        </w:rPr>
      </w:pPr>
      <w:r>
        <w:rPr>
          <w:b/>
          <w:bCs/>
        </w:rPr>
        <w:t>7</w:t>
      </w:r>
      <w:r w:rsidR="008F4488" w:rsidRPr="00C0417A">
        <w:rPr>
          <w:b/>
          <w:bCs/>
        </w:rPr>
        <w:t>:</w:t>
      </w:r>
      <w:r w:rsidR="008F4488" w:rsidRPr="00C0417A">
        <w:rPr>
          <w:b/>
          <w:bCs/>
        </w:rPr>
        <w:tab/>
      </w:r>
      <w:r w:rsidR="00286862" w:rsidRPr="00C0417A">
        <w:rPr>
          <w:b/>
          <w:bCs/>
        </w:rPr>
        <w:t>The MBMS service is initiated</w:t>
      </w:r>
      <w:r w:rsidR="00400D97">
        <w:rPr>
          <w:b/>
          <w:bCs/>
        </w:rPr>
        <w:t>.</w:t>
      </w:r>
    </w:p>
    <w:p w14:paraId="43D10583" w14:textId="3E6D8901" w:rsidR="00A727BE" w:rsidRPr="00E63420" w:rsidRDefault="0004622A" w:rsidP="00A727BE">
      <w:pPr>
        <w:pStyle w:val="B10"/>
      </w:pPr>
      <w:r>
        <w:t>8</w:t>
      </w:r>
      <w:r w:rsidR="00A727BE">
        <w:t>:</w:t>
      </w:r>
      <w:r w:rsidR="00A727BE">
        <w:tab/>
      </w:r>
      <w:r w:rsidR="00A727BE" w:rsidRPr="00E63420">
        <w:t>The Media Session Handler triggers consumption reporting</w:t>
      </w:r>
      <w:ins w:id="87" w:author="Thomas Stockhammer" w:date="2022-02-21T21:42:00Z">
        <w:r w:rsidR="00B1207F">
          <w:t xml:space="preserve"> </w:t>
        </w:r>
        <w:r w:rsidR="00B1207F">
          <w:t>in the Media Player</w:t>
        </w:r>
      </w:ins>
      <w:r w:rsidR="00A727BE" w:rsidRPr="00E63420">
        <w:t>.</w:t>
      </w:r>
    </w:p>
    <w:p w14:paraId="44CD3EB8" w14:textId="4D13A156" w:rsidR="00A727BE" w:rsidRPr="00E63420" w:rsidRDefault="0004622A" w:rsidP="00A727BE">
      <w:pPr>
        <w:pStyle w:val="B10"/>
      </w:pPr>
      <w:r>
        <w:t>9</w:t>
      </w:r>
      <w:r w:rsidR="00A727BE">
        <w:t>:</w:t>
      </w:r>
      <w:r w:rsidR="00A727BE">
        <w:tab/>
      </w:r>
      <w:r w:rsidR="00A727BE" w:rsidRPr="00E63420">
        <w:t xml:space="preserve">The Media Session Handler starts the </w:t>
      </w:r>
      <w:r w:rsidR="00A727BE">
        <w:t>Media</w:t>
      </w:r>
      <w:r w:rsidR="00A727BE" w:rsidRPr="00E63420">
        <w:t xml:space="preserve"> Player with the </w:t>
      </w:r>
      <w:r w:rsidR="00A727BE">
        <w:t xml:space="preserve">Media Player </w:t>
      </w:r>
      <w:r w:rsidR="00A727BE" w:rsidRPr="00E63420">
        <w:t>Entry.</w:t>
      </w:r>
    </w:p>
    <w:p w14:paraId="10EBE14D" w14:textId="5B5CDCBE" w:rsidR="00A727BE" w:rsidRPr="00E63420" w:rsidRDefault="00A727BE" w:rsidP="00A727BE">
      <w:pPr>
        <w:keepNext/>
      </w:pPr>
      <w:r w:rsidRPr="00E63420">
        <w:t>The second phase is media playback</w:t>
      </w:r>
      <w:r w:rsidR="009C1F97">
        <w:t>.</w:t>
      </w:r>
    </w:p>
    <w:p w14:paraId="7336AAF6" w14:textId="4E0B5665" w:rsidR="00A727BE" w:rsidRPr="00E63420" w:rsidRDefault="00A727BE" w:rsidP="00A727BE">
      <w:pPr>
        <w:keepNext/>
      </w:pPr>
      <w:r w:rsidRPr="00E63420">
        <w:t xml:space="preserve">When </w:t>
      </w:r>
      <w:r>
        <w:t>m</w:t>
      </w:r>
      <w:r w:rsidRPr="00E63420">
        <w:t>edia is playing, the consumption reporting parameters may be updated</w:t>
      </w:r>
      <w:r w:rsidR="0004622A">
        <w:t xml:space="preserve"> by the 5GMSd AF</w:t>
      </w:r>
      <w:r>
        <w:t>.</w:t>
      </w:r>
    </w:p>
    <w:p w14:paraId="134982BA" w14:textId="0DB8FADF" w:rsidR="00A727BE" w:rsidRPr="00E63420" w:rsidRDefault="00CB7902" w:rsidP="00A727BE">
      <w:pPr>
        <w:pStyle w:val="B10"/>
      </w:pPr>
      <w:r>
        <w:t>10</w:t>
      </w:r>
      <w:r w:rsidR="00A727BE">
        <w:t>:</w:t>
      </w:r>
      <w:r w:rsidR="00A727BE">
        <w:tab/>
      </w:r>
      <w:r w:rsidR="00A727BE" w:rsidRPr="00E63420">
        <w:t xml:space="preserve">The </w:t>
      </w:r>
      <w:r w:rsidR="009C1F97">
        <w:t xml:space="preserve">Media Session Handler acquires updated Service Access Information from the </w:t>
      </w:r>
      <w:r w:rsidR="00A727BE">
        <w:t>5GMSd</w:t>
      </w:r>
      <w:r w:rsidR="00A727BE" w:rsidRPr="00E63420" w:rsidDel="00D63F52">
        <w:t xml:space="preserve"> </w:t>
      </w:r>
      <w:r w:rsidR="00A727BE" w:rsidRPr="00E63420">
        <w:t>A</w:t>
      </w:r>
      <w:r w:rsidR="00A727BE">
        <w:t>F</w:t>
      </w:r>
      <w:r w:rsidR="00A727BE" w:rsidRPr="00E63420">
        <w:t xml:space="preserve"> </w:t>
      </w:r>
      <w:r w:rsidR="009C1F97">
        <w:t xml:space="preserve">including </w:t>
      </w:r>
      <w:r w:rsidR="00A727BE" w:rsidRPr="00E63420">
        <w:t>update</w:t>
      </w:r>
      <w:r w:rsidR="009C1F97">
        <w:t>d</w:t>
      </w:r>
      <w:r w:rsidR="00A727BE" w:rsidRPr="00E63420">
        <w:t xml:space="preserve"> </w:t>
      </w:r>
      <w:r w:rsidR="00A727BE">
        <w:t xml:space="preserve">consumption reporting </w:t>
      </w:r>
      <w:r w:rsidR="00A727BE" w:rsidRPr="00E63420">
        <w:t>parameters.</w:t>
      </w:r>
    </w:p>
    <w:p w14:paraId="0628C7A8" w14:textId="77777777" w:rsidR="00A727BE" w:rsidRPr="00E63420" w:rsidRDefault="00A727BE" w:rsidP="00A727BE">
      <w:pPr>
        <w:keepNext/>
      </w:pPr>
      <w:r w:rsidRPr="00E63420">
        <w:t xml:space="preserve">When </w:t>
      </w:r>
      <w:r>
        <w:t>m</w:t>
      </w:r>
      <w:r w:rsidRPr="00E63420">
        <w:t>edia is playing</w:t>
      </w:r>
      <w:r>
        <w:t>:</w:t>
      </w:r>
    </w:p>
    <w:p w14:paraId="65802057" w14:textId="67A47261" w:rsidR="00A727BE" w:rsidRPr="00C0417A" w:rsidRDefault="00A727BE" w:rsidP="00A727BE">
      <w:pPr>
        <w:pStyle w:val="B10"/>
        <w:rPr>
          <w:b/>
          <w:bCs/>
        </w:rPr>
      </w:pPr>
      <w:r w:rsidRPr="00C0417A">
        <w:rPr>
          <w:b/>
          <w:bCs/>
        </w:rPr>
        <w:t>1</w:t>
      </w:r>
      <w:r w:rsidR="00CB7902" w:rsidRPr="00C0417A">
        <w:rPr>
          <w:b/>
          <w:bCs/>
        </w:rPr>
        <w:t>1</w:t>
      </w:r>
      <w:r w:rsidRPr="00C0417A">
        <w:rPr>
          <w:b/>
          <w:bCs/>
        </w:rPr>
        <w:t>:</w:t>
      </w:r>
      <w:r w:rsidRPr="00C0417A">
        <w:rPr>
          <w:b/>
          <w:bCs/>
        </w:rPr>
        <w:tab/>
      </w:r>
      <w:r w:rsidR="00CB7902" w:rsidRPr="001E4E6E">
        <w:t>Media content is accessed through different networks,</w:t>
      </w:r>
      <w:r w:rsidR="00CB7902" w:rsidRPr="00C0417A">
        <w:rPr>
          <w:b/>
          <w:bCs/>
        </w:rPr>
        <w:t xml:space="preserve"> possibly via eMBMS</w:t>
      </w:r>
      <w:r w:rsidR="00CB7902" w:rsidRPr="001E4E6E">
        <w:t xml:space="preserve"> or unicast</w:t>
      </w:r>
      <w:r w:rsidRPr="001E4E6E">
        <w:t>.</w:t>
      </w:r>
    </w:p>
    <w:p w14:paraId="7F659F2A" w14:textId="6A53D1C4" w:rsidR="00A727BE" w:rsidRPr="001E4E6E" w:rsidRDefault="00A727BE" w:rsidP="00A727BE">
      <w:pPr>
        <w:pStyle w:val="B10"/>
      </w:pPr>
      <w:r w:rsidRPr="001E4E6E">
        <w:t>1</w:t>
      </w:r>
      <w:r w:rsidR="00CB7902" w:rsidRPr="001E4E6E">
        <w:t>2</w:t>
      </w:r>
      <w:r w:rsidRPr="001E4E6E">
        <w:t>:</w:t>
      </w:r>
      <w:r w:rsidRPr="001E4E6E">
        <w:tab/>
      </w:r>
      <w:r w:rsidR="00EA0303" w:rsidRPr="001E4E6E">
        <w:t>T</w:t>
      </w:r>
      <w:r w:rsidRPr="001E4E6E">
        <w:t xml:space="preserve">he Media Player transmits </w:t>
      </w:r>
      <w:r w:rsidR="001E4E6E" w:rsidRPr="001E4E6E">
        <w:t xml:space="preserve">information about </w:t>
      </w:r>
      <w:r w:rsidRPr="001E4E6E">
        <w:t xml:space="preserve">the </w:t>
      </w:r>
      <w:r w:rsidR="001E4E6E" w:rsidRPr="001E4E6E">
        <w:t>media streaming</w:t>
      </w:r>
      <w:r w:rsidR="00EA0303" w:rsidRPr="001E4E6E">
        <w:t xml:space="preserve"> resources</w:t>
      </w:r>
      <w:r w:rsidRPr="001E4E6E">
        <w:t xml:space="preserve"> </w:t>
      </w:r>
      <w:r w:rsidR="001E4E6E" w:rsidRPr="001E4E6E">
        <w:t xml:space="preserve">consumed </w:t>
      </w:r>
      <w:r w:rsidRPr="001E4E6E">
        <w:t>to the Media Session Handler</w:t>
      </w:r>
      <w:r w:rsidR="001E4E6E">
        <w:t xml:space="preserve">, </w:t>
      </w:r>
      <w:r w:rsidR="001E4E6E" w:rsidRPr="001E4E6E">
        <w:rPr>
          <w:b/>
          <w:bCs/>
        </w:rPr>
        <w:t>including the source of the media</w:t>
      </w:r>
      <w:r w:rsidRPr="001E4E6E">
        <w:t>.</w:t>
      </w:r>
    </w:p>
    <w:p w14:paraId="78980E3B" w14:textId="27489DC7" w:rsidR="00A727BE" w:rsidRPr="001E4E6E" w:rsidRDefault="00A727BE" w:rsidP="00A727BE">
      <w:pPr>
        <w:pStyle w:val="B10"/>
      </w:pPr>
      <w:r w:rsidRPr="001E4E6E">
        <w:t>1</w:t>
      </w:r>
      <w:r w:rsidR="00EA0303" w:rsidRPr="001E4E6E">
        <w:t>3</w:t>
      </w:r>
      <w:r w:rsidRPr="001E4E6E">
        <w:t>:</w:t>
      </w:r>
      <w:r w:rsidRPr="001E4E6E">
        <w:tab/>
        <w:t xml:space="preserve">The Media Session Handler regularly sends </w:t>
      </w:r>
      <w:r w:rsidR="001E4E6E">
        <w:t xml:space="preserve">consumption </w:t>
      </w:r>
      <w:r w:rsidRPr="001E4E6E">
        <w:t>report(s) to the 5GMSd</w:t>
      </w:r>
      <w:r w:rsidRPr="001E4E6E" w:rsidDel="00D63F52">
        <w:t xml:space="preserve"> </w:t>
      </w:r>
      <w:r w:rsidRPr="001E4E6E">
        <w:t>AF</w:t>
      </w:r>
      <w:r w:rsidR="001E4E6E">
        <w:t xml:space="preserve">, </w:t>
      </w:r>
      <w:r w:rsidR="001E4E6E" w:rsidRPr="001E4E6E">
        <w:rPr>
          <w:b/>
          <w:bCs/>
        </w:rPr>
        <w:t xml:space="preserve">including </w:t>
      </w:r>
      <w:r w:rsidR="001E4E6E">
        <w:rPr>
          <w:b/>
          <w:bCs/>
        </w:rPr>
        <w:t xml:space="preserve">information about </w:t>
      </w:r>
      <w:r w:rsidR="001E4E6E" w:rsidRPr="001E4E6E">
        <w:rPr>
          <w:b/>
          <w:bCs/>
        </w:rPr>
        <w:t xml:space="preserve">the </w:t>
      </w:r>
      <w:r w:rsidR="000267D5">
        <w:rPr>
          <w:b/>
          <w:bCs/>
        </w:rPr>
        <w:t>delivery network from which the media was acquired</w:t>
      </w:r>
      <w:r w:rsidRPr="001E4E6E">
        <w:t>.</w:t>
      </w:r>
    </w:p>
    <w:p w14:paraId="210F336B" w14:textId="6117949E" w:rsidR="00EA0303" w:rsidRPr="00C0417A" w:rsidRDefault="00EA0303" w:rsidP="00A727BE">
      <w:pPr>
        <w:pStyle w:val="B10"/>
        <w:rPr>
          <w:b/>
          <w:bCs/>
        </w:rPr>
      </w:pPr>
      <w:r w:rsidRPr="00C0417A">
        <w:rPr>
          <w:b/>
          <w:bCs/>
        </w:rPr>
        <w:t>14:</w:t>
      </w:r>
      <w:r w:rsidRPr="00C0417A">
        <w:rPr>
          <w:b/>
          <w:bCs/>
        </w:rPr>
        <w:tab/>
      </w:r>
      <w:r w:rsidR="008C275A" w:rsidRPr="00C0417A">
        <w:rPr>
          <w:b/>
          <w:bCs/>
        </w:rPr>
        <w:t xml:space="preserve">The Media Player provides an update </w:t>
      </w:r>
      <w:r w:rsidR="001E4E6E">
        <w:rPr>
          <w:b/>
          <w:bCs/>
        </w:rPr>
        <w:t>to the Media Session Handler about</w:t>
      </w:r>
      <w:r w:rsidR="008C275A" w:rsidRPr="00C0417A">
        <w:rPr>
          <w:b/>
          <w:bCs/>
        </w:rPr>
        <w:t xml:space="preserve"> the consumed </w:t>
      </w:r>
      <w:r w:rsidR="001E4E6E">
        <w:rPr>
          <w:b/>
          <w:bCs/>
        </w:rPr>
        <w:t xml:space="preserve">media streaming </w:t>
      </w:r>
      <w:r w:rsidR="008C275A" w:rsidRPr="00C0417A">
        <w:rPr>
          <w:b/>
          <w:bCs/>
        </w:rPr>
        <w:t xml:space="preserve">resources, for example a change </w:t>
      </w:r>
      <w:r w:rsidR="001E4E6E">
        <w:rPr>
          <w:b/>
          <w:bCs/>
        </w:rPr>
        <w:t xml:space="preserve">in </w:t>
      </w:r>
      <w:r w:rsidR="008C275A" w:rsidRPr="00C0417A">
        <w:rPr>
          <w:b/>
          <w:bCs/>
        </w:rPr>
        <w:t xml:space="preserve">the </w:t>
      </w:r>
      <w:r w:rsidR="000267D5">
        <w:rPr>
          <w:b/>
          <w:bCs/>
        </w:rPr>
        <w:t>delivery</w:t>
      </w:r>
      <w:r w:rsidR="001E4E6E">
        <w:rPr>
          <w:b/>
          <w:bCs/>
        </w:rPr>
        <w:t xml:space="preserve"> </w:t>
      </w:r>
      <w:r w:rsidR="008C275A" w:rsidRPr="00C0417A">
        <w:rPr>
          <w:b/>
          <w:bCs/>
        </w:rPr>
        <w:t>network</w:t>
      </w:r>
      <w:r w:rsidR="001E4E6E">
        <w:rPr>
          <w:b/>
          <w:bCs/>
        </w:rPr>
        <w:t>.</w:t>
      </w:r>
    </w:p>
    <w:p w14:paraId="7C66F6EC" w14:textId="77777777" w:rsidR="00A727BE" w:rsidRPr="00E63420" w:rsidRDefault="00A727BE" w:rsidP="0040577E">
      <w:pPr>
        <w:keepNext/>
      </w:pPr>
      <w:r w:rsidRPr="00E63420">
        <w:t>The last phase is to stop the media</w:t>
      </w:r>
      <w:r>
        <w:t>:</w:t>
      </w:r>
    </w:p>
    <w:p w14:paraId="151BC7EE" w14:textId="6E20AEFB" w:rsidR="00A727BE" w:rsidRPr="00E63420" w:rsidRDefault="00A727BE" w:rsidP="00A727BE">
      <w:pPr>
        <w:pStyle w:val="B10"/>
      </w:pPr>
      <w:r>
        <w:t>1</w:t>
      </w:r>
      <w:r w:rsidR="000267D5">
        <w:t>5</w:t>
      </w:r>
      <w:r>
        <w:t>:</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p>
    <w:p w14:paraId="578DF616" w14:textId="291E0EA0" w:rsidR="00F455A9" w:rsidRDefault="00F455A9" w:rsidP="00A727BE">
      <w:pPr>
        <w:pStyle w:val="B10"/>
      </w:pPr>
      <w:r>
        <w:t>16:</w:t>
      </w:r>
      <w:r>
        <w:tab/>
      </w:r>
      <w:r w:rsidRPr="00E63420">
        <w:t xml:space="preserve">The Media Session Handler stops the </w:t>
      </w:r>
      <w:r>
        <w:t>Media</w:t>
      </w:r>
      <w:r w:rsidRPr="00E63420">
        <w:t xml:space="preserve"> </w:t>
      </w:r>
      <w:r>
        <w:t>P</w:t>
      </w:r>
      <w:r w:rsidRPr="00E63420">
        <w:t>layer.</w:t>
      </w:r>
    </w:p>
    <w:p w14:paraId="65D1A33D" w14:textId="07A29992" w:rsidR="00A727BE" w:rsidRPr="00E63420" w:rsidRDefault="00A727BE" w:rsidP="00A727BE">
      <w:pPr>
        <w:pStyle w:val="B10"/>
      </w:pPr>
      <w:r>
        <w:t>1</w:t>
      </w:r>
      <w:r w:rsidR="00F455A9">
        <w:t>7</w:t>
      </w:r>
      <w:r>
        <w:t>:</w:t>
      </w:r>
      <w:r>
        <w:tab/>
      </w:r>
      <w:r w:rsidRPr="00E63420">
        <w:t xml:space="preserve">The Media Session Handler stops </w:t>
      </w:r>
      <w:r>
        <w:t>c</w:t>
      </w:r>
      <w:r w:rsidRPr="00E63420">
        <w:t>onsumption reporting</w:t>
      </w:r>
      <w:ins w:id="88" w:author="Thomas Stockhammer" w:date="2022-02-21T21:42:00Z">
        <w:r w:rsidR="00B1207F">
          <w:t xml:space="preserve"> </w:t>
        </w:r>
        <w:r w:rsidR="00B1207F">
          <w:t>in the Media Player</w:t>
        </w:r>
      </w:ins>
      <w:r w:rsidRPr="00E63420">
        <w:t>.</w:t>
      </w:r>
    </w:p>
    <w:p w14:paraId="36705AB0" w14:textId="398EC080" w:rsidR="00A727BE" w:rsidRPr="00E63420" w:rsidRDefault="00A727BE" w:rsidP="00A727BE">
      <w:pPr>
        <w:pStyle w:val="B10"/>
      </w:pPr>
      <w:r>
        <w:t>1</w:t>
      </w:r>
      <w:r w:rsidR="00F455A9">
        <w:t>8</w:t>
      </w:r>
      <w:r>
        <w:t>:</w:t>
      </w:r>
      <w:r>
        <w:tab/>
      </w:r>
      <w:r w:rsidRPr="00E63420">
        <w:t xml:space="preserve">The </w:t>
      </w:r>
      <w:r>
        <w:t>Media Session Handler</w:t>
      </w:r>
      <w:r w:rsidRPr="00E63420">
        <w:t xml:space="preserve"> may send </w:t>
      </w:r>
      <w:r>
        <w:t>final consumption</w:t>
      </w:r>
      <w:r w:rsidRPr="00E63420">
        <w:t xml:space="preserve"> report(s) to the </w:t>
      </w:r>
      <w:r>
        <w:t>5GMSd</w:t>
      </w:r>
      <w:r w:rsidRPr="00E63420" w:rsidDel="00D63F52">
        <w:t xml:space="preserve"> </w:t>
      </w:r>
      <w:r w:rsidRPr="00E63420">
        <w:t>AF.</w:t>
      </w:r>
    </w:p>
    <w:p w14:paraId="28D8B850" w14:textId="77777777" w:rsidR="00C64FA4" w:rsidRPr="00942EBA" w:rsidRDefault="00C64FA4" w:rsidP="00C64FA4">
      <w:pPr>
        <w:pStyle w:val="Heading3"/>
      </w:pPr>
      <w:r>
        <w:lastRenderedPageBreak/>
        <w:t>5.10.4</w:t>
      </w:r>
      <w:r>
        <w:tab/>
        <w:t>5GMS Metrics Reporting procedures for eMBMS</w:t>
      </w:r>
    </w:p>
    <w:p w14:paraId="05BD50C9" w14:textId="77777777" w:rsidR="00A70101" w:rsidRDefault="009E5810" w:rsidP="009E5810">
      <w:pPr>
        <w:keepNext/>
      </w:pPr>
      <w:r>
        <w:t xml:space="preserve">In this case, 5GMS </w:t>
      </w:r>
      <w:r w:rsidR="001F2350">
        <w:t>metrics</w:t>
      </w:r>
      <w:r>
        <w:t xml:space="preserve"> reporting is used to</w:t>
      </w:r>
      <w:r w:rsidR="001F2350">
        <w:t xml:space="preserve"> report 5GMS and eMBMS metrics to the 5GMSa AF</w:t>
      </w:r>
      <w:r>
        <w:t>.</w:t>
      </w:r>
    </w:p>
    <w:p w14:paraId="46EDC6D7" w14:textId="1D9E754F" w:rsidR="009E5810" w:rsidRPr="00DB6556" w:rsidRDefault="009E5810" w:rsidP="00A70101">
      <w:pPr>
        <w:pStyle w:val="NO"/>
        <w:keepNext/>
      </w:pPr>
      <w:r>
        <w:t>N</w:t>
      </w:r>
      <w:r w:rsidR="00A70101">
        <w:t>OTE:</w:t>
      </w:r>
      <w:r w:rsidR="00A70101">
        <w:tab/>
      </w:r>
      <w:r>
        <w:t xml:space="preserve">eMBMS </w:t>
      </w:r>
      <w:r w:rsidR="007D5F9F">
        <w:t>metrics</w:t>
      </w:r>
      <w:r>
        <w:t xml:space="preserve"> reporting is disabled in this case.</w:t>
      </w:r>
    </w:p>
    <w:p w14:paraId="2AF1EF76" w14:textId="2354CDF2" w:rsidR="009E5810" w:rsidRPr="00B3424E" w:rsidRDefault="009E5810" w:rsidP="009E5810">
      <w:pPr>
        <w:keepNext/>
      </w:pPr>
      <w:r>
        <w:t>The call flow in Figure 5.10.</w:t>
      </w:r>
      <w:r w:rsidR="007D5F9F">
        <w:t>4</w:t>
      </w:r>
      <w:r>
        <w:noBreakHyphen/>
        <w:t xml:space="preserve">1 extends the call flow defined in clause 5.6.1 to address </w:t>
      </w:r>
      <w:r w:rsidR="007D5F9F">
        <w:t>metrics</w:t>
      </w:r>
      <w:r>
        <w:t xml:space="preserve"> reporting. </w:t>
      </w:r>
      <w:r w:rsidR="00697947">
        <w:t>Aspects specific to this use-case</w:t>
      </w:r>
      <w:r>
        <w:t xml:space="preserve"> are indicated in bold.</w:t>
      </w:r>
    </w:p>
    <w:p w14:paraId="1E7C550A" w14:textId="48CE226E" w:rsidR="009E5810" w:rsidRDefault="00363BB1" w:rsidP="009E5810">
      <w:pPr>
        <w:pStyle w:val="TF"/>
        <w:rPr>
          <w:ins w:id="89" w:author="Thomas Stockhammer" w:date="2022-02-21T21:40:00Z"/>
        </w:rPr>
      </w:pPr>
      <w:del w:id="90" w:author="Thomas Stockhammer" w:date="2022-02-21T21:40:00Z">
        <w:r w:rsidDel="00316DBE">
          <w:object w:dxaOrig="14355" w:dyaOrig="20760" w14:anchorId="72587783">
            <v:shape id="_x0000_i1028" type="#_x0000_t75" style="width:402.75pt;height:583.5pt" o:ole="">
              <v:imagedata r:id="rId24" o:title=""/>
            </v:shape>
            <o:OLEObject Type="Embed" ProgID="Mscgen.Chart" ShapeID="_x0000_i1028" DrawAspect="Content" ObjectID="_1706985707" r:id="rId25"/>
          </w:object>
        </w:r>
      </w:del>
    </w:p>
    <w:p w14:paraId="270BBAE4" w14:textId="648E1B5B" w:rsidR="004F6E21" w:rsidRDefault="004F6E21" w:rsidP="009E5810">
      <w:pPr>
        <w:pStyle w:val="TF"/>
      </w:pPr>
      <w:ins w:id="91" w:author="Thomas Stockhammer" w:date="2022-02-21T21:40:00Z">
        <w:r>
          <w:rPr>
            <w:noProof/>
          </w:rPr>
          <w:drawing>
            <wp:inline distT="0" distB="0" distL="0" distR="0" wp14:anchorId="4C3C2923" wp14:editId="2E8CA476">
              <wp:extent cx="5724525" cy="67056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24525" cy="6705600"/>
                      </a:xfrm>
                      <a:prstGeom prst="rect">
                        <a:avLst/>
                      </a:prstGeom>
                      <a:noFill/>
                      <a:ln>
                        <a:noFill/>
                      </a:ln>
                    </pic:spPr>
                  </pic:pic>
                </a:graphicData>
              </a:graphic>
            </wp:inline>
          </w:drawing>
        </w:r>
      </w:ins>
    </w:p>
    <w:p w14:paraId="22D72BF0" w14:textId="27FDEDB5" w:rsidR="009E5810" w:rsidRDefault="009E5810" w:rsidP="009E5810">
      <w:pPr>
        <w:pStyle w:val="TF"/>
      </w:pPr>
      <w:r w:rsidRPr="00E63420">
        <w:t>Figure 5.</w:t>
      </w:r>
      <w:r>
        <w:t>10.3</w:t>
      </w:r>
      <w:r w:rsidRPr="00E63420">
        <w:t xml:space="preserve">-1: </w:t>
      </w:r>
      <w:r w:rsidR="007B6878">
        <w:t>Metrics</w:t>
      </w:r>
      <w:r w:rsidRPr="00E63420">
        <w:t xml:space="preserve"> reporting</w:t>
      </w:r>
      <w:r>
        <w:t xml:space="preserve"> for 5GMS via eMBMS</w:t>
      </w:r>
    </w:p>
    <w:p w14:paraId="33BD5EB8" w14:textId="77777777" w:rsidR="009E5810" w:rsidRPr="00DF1078" w:rsidRDefault="009E5810" w:rsidP="009E5810">
      <w:pPr>
        <w:keepNext/>
      </w:pPr>
      <w:r w:rsidRPr="00DF1078">
        <w:lastRenderedPageBreak/>
        <w:t>Prerequisites</w:t>
      </w:r>
      <w:r>
        <w:t xml:space="preserve"> (step 0)</w:t>
      </w:r>
      <w:r w:rsidRPr="00DF1078">
        <w:t>:</w:t>
      </w:r>
    </w:p>
    <w:p w14:paraId="02E78C18" w14:textId="59467041" w:rsidR="009E5810" w:rsidRDefault="009E5810" w:rsidP="009E5810">
      <w:pPr>
        <w:pStyle w:val="B10"/>
        <w:keepNext/>
      </w:pPr>
      <w:r w:rsidRPr="00DF1078">
        <w:t>-</w:t>
      </w:r>
      <w:r w:rsidRPr="00DF1078">
        <w:tab/>
        <w:t>The 5GMSd Application Provider has provisioned the 5G Media Streaming System</w:t>
      </w:r>
      <w:r>
        <w:t>,</w:t>
      </w:r>
      <w:r w:rsidRPr="00DF1078">
        <w:t xml:space="preserve"> </w:t>
      </w:r>
      <w:r>
        <w:t>including</w:t>
      </w:r>
      <w:r w:rsidRPr="00DF1078">
        <w:t xml:space="preserve"> content ingest</w:t>
      </w:r>
      <w:r>
        <w:t xml:space="preserve">, </w:t>
      </w:r>
      <w:r w:rsidR="00524371">
        <w:t>metrics</w:t>
      </w:r>
      <w:r>
        <w:t xml:space="preserve"> reporting </w:t>
      </w:r>
      <w:r w:rsidRPr="00E4422E">
        <w:rPr>
          <w:b/>
          <w:bCs/>
        </w:rPr>
        <w:t xml:space="preserve">and the permission to distribute </w:t>
      </w:r>
      <w:r>
        <w:rPr>
          <w:b/>
          <w:bCs/>
        </w:rPr>
        <w:t>5GMS</w:t>
      </w:r>
      <w:r w:rsidRPr="00E4422E">
        <w:rPr>
          <w:b/>
          <w:bCs/>
        </w:rPr>
        <w:t xml:space="preserve"> content via eMBMS</w:t>
      </w:r>
      <w:r w:rsidRPr="00DF1078">
        <w:t>.</w:t>
      </w:r>
    </w:p>
    <w:p w14:paraId="07F620A1" w14:textId="12619E3D" w:rsidR="009E5810" w:rsidRDefault="009E5810" w:rsidP="009E5810">
      <w:pPr>
        <w:pStyle w:val="B10"/>
      </w:pPr>
      <w:r>
        <w:t>-</w:t>
      </w:r>
      <w:r>
        <w:tab/>
      </w:r>
      <w:r w:rsidRPr="007C5545">
        <w:t xml:space="preserve">The </w:t>
      </w:r>
      <w:r w:rsidR="00D22865">
        <w:t>BM-SC</w:t>
      </w:r>
      <w:r w:rsidRPr="007C5545">
        <w:t xml:space="preserve"> is ingesting content </w:t>
      </w:r>
      <w:r w:rsidRPr="00286D29">
        <w:rPr>
          <w:b/>
          <w:bCs/>
        </w:rPr>
        <w:t>from the 5GMS AS</w:t>
      </w:r>
      <w:r w:rsidRPr="007C5545">
        <w:t>, using either pull mode or push mode.</w:t>
      </w:r>
    </w:p>
    <w:p w14:paraId="084E84E7" w14:textId="77777777" w:rsidR="009E5810" w:rsidRDefault="009E5810" w:rsidP="009E5810">
      <w:pPr>
        <w:pStyle w:val="B10"/>
        <w:keepNext/>
      </w:pPr>
      <w:r>
        <w:t>-</w:t>
      </w:r>
      <w:r>
        <w:tab/>
        <w:t>eMBMS media delivery is established.</w:t>
      </w:r>
    </w:p>
    <w:p w14:paraId="474D562B" w14:textId="28B88721" w:rsidR="009E5810" w:rsidRDefault="009E5810" w:rsidP="009E5810">
      <w:pPr>
        <w:pStyle w:val="B10"/>
      </w:pPr>
      <w:r>
        <w:t>-</w:t>
      </w:r>
      <w:r>
        <w:tab/>
      </w:r>
      <w:r w:rsidR="00524371">
        <w:t>Metrics</w:t>
      </w:r>
      <w:r>
        <w:t xml:space="preserve"> reporting is established.</w:t>
      </w:r>
    </w:p>
    <w:p w14:paraId="7CEF8C68" w14:textId="77777777" w:rsidR="009E5810" w:rsidRPr="00E63420" w:rsidRDefault="009E5810" w:rsidP="009E5810">
      <w:pPr>
        <w:keepNext/>
      </w:pPr>
      <w:r w:rsidRPr="00E63420">
        <w:t>Steps:</w:t>
      </w:r>
    </w:p>
    <w:p w14:paraId="0CEA7476" w14:textId="00582A47" w:rsidR="009E5810" w:rsidRPr="00E63420" w:rsidDel="00DE31C8" w:rsidRDefault="009E5810" w:rsidP="009E5810">
      <w:pPr>
        <w:keepNext/>
      </w:pPr>
      <w:r w:rsidRPr="00E63420" w:rsidDel="00DE31C8">
        <w:t xml:space="preserve">The user preferences </w:t>
      </w:r>
      <w:r>
        <w:t xml:space="preserve">relating to </w:t>
      </w:r>
      <w:r w:rsidR="00820563">
        <w:t>metrics</w:t>
      </w:r>
      <w:r>
        <w:t xml:space="preserve"> reporting </w:t>
      </w:r>
      <w:r w:rsidRPr="00E63420" w:rsidDel="00DE31C8">
        <w:t>may be change</w:t>
      </w:r>
      <w:r w:rsidDel="00DE31C8">
        <w:t>d</w:t>
      </w:r>
      <w:r w:rsidRPr="00E63420" w:rsidDel="00DE31C8">
        <w:t>:</w:t>
      </w:r>
    </w:p>
    <w:p w14:paraId="19827DF4" w14:textId="77777777" w:rsidR="009E5810" w:rsidRPr="00E63420" w:rsidDel="00DE31C8" w:rsidRDefault="009E5810" w:rsidP="009E5810">
      <w:pPr>
        <w:pStyle w:val="B10"/>
      </w:pPr>
      <w:r>
        <w:t>1</w:t>
      </w:r>
      <w:r w:rsidDel="00DE31C8">
        <w:t>:</w:t>
      </w:r>
      <w:r w:rsidDel="00DE31C8">
        <w:tab/>
      </w:r>
      <w:r w:rsidRPr="00E63420" w:rsidDel="00DE31C8">
        <w:t xml:space="preserve">The </w:t>
      </w:r>
      <w:r w:rsidDel="00DE31C8">
        <w:t xml:space="preserve">5GMSd-Aware </w:t>
      </w:r>
      <w:r w:rsidRPr="00E63420" w:rsidDel="00DE31C8">
        <w:t>App</w:t>
      </w:r>
      <w:r w:rsidDel="00DE31C8">
        <w:t>lication</w:t>
      </w:r>
      <w:r w:rsidRPr="00E63420" w:rsidDel="00DE31C8">
        <w:t xml:space="preserve"> selects/changes the user preferences.</w:t>
      </w:r>
    </w:p>
    <w:p w14:paraId="3E26BE20" w14:textId="47FD945C" w:rsidR="009E5810" w:rsidRPr="00E63420" w:rsidDel="00DE31C8" w:rsidRDefault="009E5810" w:rsidP="009E5810">
      <w:pPr>
        <w:pStyle w:val="B10"/>
      </w:pPr>
      <w:r>
        <w:t>2</w:t>
      </w:r>
      <w:r w:rsidDel="00DE31C8">
        <w:t>:</w:t>
      </w:r>
      <w:r w:rsidDel="00DE31C8">
        <w:tab/>
      </w:r>
      <w:r w:rsidRPr="00E63420" w:rsidDel="00DE31C8">
        <w:t xml:space="preserve">The </w:t>
      </w:r>
      <w:r w:rsidDel="00DE31C8">
        <w:t>Media</w:t>
      </w:r>
      <w:r w:rsidRPr="00E63420" w:rsidDel="00DE31C8">
        <w:t xml:space="preserve"> Player transmits </w:t>
      </w:r>
      <w:r w:rsidR="00820563">
        <w:t>metrics</w:t>
      </w:r>
      <w:r w:rsidDel="00DE31C8">
        <w:t xml:space="preserve"> reporting </w:t>
      </w:r>
      <w:r w:rsidRPr="00E63420" w:rsidDel="00DE31C8">
        <w:t xml:space="preserve">user preferences to the </w:t>
      </w:r>
      <w:r w:rsidDel="00DE31C8">
        <w:t>Media Session Handler</w:t>
      </w:r>
      <w:r w:rsidRPr="00E63420" w:rsidDel="00DE31C8">
        <w:t>.</w:t>
      </w:r>
    </w:p>
    <w:p w14:paraId="6F58AC36" w14:textId="77777777" w:rsidR="009E5810" w:rsidRPr="00E63420" w:rsidRDefault="009E5810" w:rsidP="009E5810">
      <w:pPr>
        <w:keepNext/>
      </w:pPr>
      <w:r w:rsidRPr="00E63420">
        <w:t>The first phase is initialisation</w:t>
      </w:r>
      <w:r>
        <w:t>.</w:t>
      </w:r>
    </w:p>
    <w:p w14:paraId="37D3849C" w14:textId="77777777" w:rsidR="009E5810" w:rsidRPr="00E63420" w:rsidRDefault="009E5810" w:rsidP="009E5810">
      <w:pPr>
        <w:pStyle w:val="B10"/>
        <w:keepNext/>
      </w:pPr>
      <w:r>
        <w:t>3:</w:t>
      </w:r>
      <w:r>
        <w:tab/>
      </w:r>
      <w:r w:rsidRPr="00E63420">
        <w:t xml:space="preserve">The </w:t>
      </w:r>
      <w:r>
        <w:t xml:space="preserve">5GMSd-Aware </w:t>
      </w:r>
      <w:r w:rsidRPr="00E63420">
        <w:t>App</w:t>
      </w:r>
      <w:r>
        <w:t>lication</w:t>
      </w:r>
      <w:r w:rsidRPr="00E63420">
        <w:t xml:space="preserve"> is started.</w:t>
      </w:r>
    </w:p>
    <w:p w14:paraId="48932B37" w14:textId="77777777" w:rsidR="009E5810" w:rsidRPr="00E63420" w:rsidRDefault="009E5810" w:rsidP="009E5810">
      <w:pPr>
        <w:pStyle w:val="B10"/>
        <w:keepNext/>
      </w:pPr>
      <w:r>
        <w:t>4:</w:t>
      </w:r>
      <w:r>
        <w:tab/>
      </w:r>
      <w:r w:rsidRPr="00E63420">
        <w:t>A media content item is selected.</w:t>
      </w:r>
    </w:p>
    <w:p w14:paraId="50EDAEF4" w14:textId="77777777" w:rsidR="009E5810" w:rsidRPr="00E63420" w:rsidRDefault="009E5810" w:rsidP="009E5810">
      <w:pPr>
        <w:pStyle w:val="B10"/>
      </w:pPr>
      <w:r>
        <w:t>5:</w:t>
      </w:r>
      <w:r>
        <w:tab/>
      </w:r>
      <w:r w:rsidRPr="00E63420">
        <w:t xml:space="preserve">The </w:t>
      </w:r>
      <w:r>
        <w:t xml:space="preserve">5GMSd-Aware </w:t>
      </w:r>
      <w:r w:rsidRPr="00E63420">
        <w:t>App</w:t>
      </w:r>
      <w:r>
        <w:t>lication</w:t>
      </w:r>
      <w:r w:rsidRPr="00E63420">
        <w:t xml:space="preserve"> triggers the Media Session Handler to start </w:t>
      </w:r>
      <w:r>
        <w:t xml:space="preserve">content </w:t>
      </w:r>
      <w:r w:rsidRPr="00E63420">
        <w:t xml:space="preserve">playback. The </w:t>
      </w:r>
      <w:r>
        <w:t>M</w:t>
      </w:r>
      <w:r w:rsidRPr="00E63420">
        <w:t xml:space="preserve">edia </w:t>
      </w:r>
      <w:r>
        <w:t>P</w:t>
      </w:r>
      <w:r w:rsidRPr="00E63420">
        <w:t xml:space="preserve">layer </w:t>
      </w:r>
      <w:r>
        <w:t>E</w:t>
      </w:r>
      <w:r w:rsidRPr="00E63420">
        <w:t>ntry is provided.</w:t>
      </w:r>
    </w:p>
    <w:p w14:paraId="495D958A" w14:textId="690C213B" w:rsidR="009E5810" w:rsidRPr="00E63420" w:rsidRDefault="009E5810" w:rsidP="009E5810">
      <w:pPr>
        <w:pStyle w:val="B10"/>
      </w:pPr>
      <w:r>
        <w:t>6:</w:t>
      </w:r>
      <w:r>
        <w:tab/>
        <w:t>If</w:t>
      </w:r>
      <w:r w:rsidRPr="00DF1078">
        <w:t xml:space="preserve"> the 5GMS-Aware Application has received only a reference to the Service Access Information, the Media Session Handler interacts with the 5GMSd AF to acquire the whole Service Access Information.</w:t>
      </w:r>
      <w:r>
        <w:t xml:space="preserve"> </w:t>
      </w:r>
      <w:r w:rsidRPr="00E4422E">
        <w:rPr>
          <w:b/>
          <w:bCs/>
        </w:rPr>
        <w:t xml:space="preserve">This </w:t>
      </w:r>
      <w:r w:rsidRPr="00E4422E" w:rsidDel="003066FB">
        <w:rPr>
          <w:b/>
          <w:bCs/>
        </w:rPr>
        <w:t>include</w:t>
      </w:r>
      <w:r w:rsidRPr="00E4422E">
        <w:rPr>
          <w:b/>
          <w:bCs/>
        </w:rPr>
        <w:t>s</w:t>
      </w:r>
      <w:r w:rsidRPr="00E4422E" w:rsidDel="003066FB">
        <w:rPr>
          <w:b/>
          <w:bCs/>
        </w:rPr>
        <w:t xml:space="preserve"> </w:t>
      </w:r>
      <w:r>
        <w:rPr>
          <w:b/>
          <w:bCs/>
        </w:rPr>
        <w:t xml:space="preserve">a client </w:t>
      </w:r>
      <w:r w:rsidR="00F25B13">
        <w:rPr>
          <w:b/>
          <w:bCs/>
        </w:rPr>
        <w:t>metrics</w:t>
      </w:r>
      <w:r>
        <w:rPr>
          <w:b/>
          <w:bCs/>
        </w:rPr>
        <w:t xml:space="preserve"> reporting configuration</w:t>
      </w:r>
      <w:r w:rsidRPr="00E63420">
        <w:t xml:space="preserve"> </w:t>
      </w:r>
      <w:r>
        <w:t xml:space="preserve">including </w:t>
      </w:r>
      <w:r w:rsidRPr="00E63420">
        <w:t xml:space="preserve">parameters </w:t>
      </w:r>
      <w:r>
        <w:t>such as</w:t>
      </w:r>
      <w:r w:rsidRPr="00E63420">
        <w:t xml:space="preserve"> reporting</w:t>
      </w:r>
      <w:r>
        <w:t xml:space="preserve"> </w:t>
      </w:r>
      <w:r w:rsidRPr="00E63420">
        <w:t>frequency.</w:t>
      </w:r>
    </w:p>
    <w:p w14:paraId="263EB33D" w14:textId="77777777" w:rsidR="009E5810" w:rsidRPr="00C0417A" w:rsidRDefault="009E5810" w:rsidP="009E5810">
      <w:pPr>
        <w:pStyle w:val="B10"/>
        <w:rPr>
          <w:b/>
          <w:bCs/>
        </w:rPr>
      </w:pPr>
      <w:r>
        <w:rPr>
          <w:b/>
          <w:bCs/>
        </w:rPr>
        <w:t>7</w:t>
      </w:r>
      <w:r w:rsidRPr="00C0417A">
        <w:rPr>
          <w:b/>
          <w:bCs/>
        </w:rPr>
        <w:t>:</w:t>
      </w:r>
      <w:r w:rsidRPr="00C0417A">
        <w:rPr>
          <w:b/>
          <w:bCs/>
        </w:rPr>
        <w:tab/>
        <w:t>The MBMS service is initiated</w:t>
      </w:r>
      <w:r>
        <w:rPr>
          <w:b/>
          <w:bCs/>
        </w:rPr>
        <w:t>.</w:t>
      </w:r>
    </w:p>
    <w:p w14:paraId="4E6EF869" w14:textId="149E10A2" w:rsidR="009E5810" w:rsidRPr="00E63420" w:rsidRDefault="009E5810" w:rsidP="009E5810">
      <w:pPr>
        <w:pStyle w:val="B10"/>
      </w:pPr>
      <w:r>
        <w:t>8:</w:t>
      </w:r>
      <w:r>
        <w:tab/>
      </w:r>
      <w:ins w:id="92" w:author="Thomas Stockhammer" w:date="2022-02-21T21:40:00Z">
        <w:r w:rsidR="00163EF0" w:rsidRPr="00E63420">
          <w:t xml:space="preserve">The Media Session Handler </w:t>
        </w:r>
        <w:r w:rsidR="00163EF0" w:rsidRPr="00163EF0">
          <w:rPr>
            <w:b/>
            <w:bCs/>
            <w:rPrChange w:id="93" w:author="Thomas Stockhammer" w:date="2022-02-21T21:41:00Z">
              <w:rPr/>
            </w:rPrChange>
          </w:rPr>
          <w:t xml:space="preserve">triggers metrics collection towards the MBMS client </w:t>
        </w:r>
        <w:r w:rsidR="00163EF0">
          <w:t>and the Media Player</w:t>
        </w:r>
        <w:r w:rsidR="00163EF0" w:rsidRPr="00E63420">
          <w:t>.</w:t>
        </w:r>
      </w:ins>
      <w:del w:id="94" w:author="Thomas Stockhammer" w:date="2022-02-21T21:40:00Z">
        <w:r w:rsidRPr="00E63420" w:rsidDel="00163EF0">
          <w:delText xml:space="preserve">The Media Session Handler triggers </w:delText>
        </w:r>
        <w:r w:rsidR="00820563" w:rsidDel="00163EF0">
          <w:delText>metrics</w:delText>
        </w:r>
        <w:r w:rsidRPr="00E63420" w:rsidDel="00163EF0">
          <w:delText xml:space="preserve"> reporting.</w:delText>
        </w:r>
      </w:del>
    </w:p>
    <w:p w14:paraId="123CB867" w14:textId="77777777" w:rsidR="009E5810" w:rsidRPr="00E63420" w:rsidRDefault="009E5810" w:rsidP="009E5810">
      <w:pPr>
        <w:pStyle w:val="B10"/>
      </w:pPr>
      <w:r>
        <w:t>9:</w:t>
      </w:r>
      <w:r>
        <w:tab/>
      </w:r>
      <w:r w:rsidRPr="00E63420">
        <w:t xml:space="preserve">The Media Session Handler starts the </w:t>
      </w:r>
      <w:r>
        <w:t>Media</w:t>
      </w:r>
      <w:r w:rsidRPr="00E63420">
        <w:t xml:space="preserve"> Player with the </w:t>
      </w:r>
      <w:r>
        <w:t xml:space="preserve">Media Player </w:t>
      </w:r>
      <w:r w:rsidRPr="00E63420">
        <w:t>Entry.</w:t>
      </w:r>
    </w:p>
    <w:p w14:paraId="3E7AFC3E" w14:textId="77777777" w:rsidR="009E5810" w:rsidRPr="00E63420" w:rsidRDefault="009E5810" w:rsidP="009E5810">
      <w:pPr>
        <w:keepNext/>
      </w:pPr>
      <w:r w:rsidRPr="00E63420">
        <w:t>The second phase is media playback</w:t>
      </w:r>
      <w:r>
        <w:t>.</w:t>
      </w:r>
    </w:p>
    <w:p w14:paraId="0F2BB28A" w14:textId="111E6C99" w:rsidR="009E5810" w:rsidRPr="00E63420" w:rsidRDefault="009E5810" w:rsidP="009E5810">
      <w:pPr>
        <w:keepNext/>
      </w:pPr>
      <w:r w:rsidRPr="00E63420">
        <w:t xml:space="preserve">When </w:t>
      </w:r>
      <w:r>
        <w:t>m</w:t>
      </w:r>
      <w:r w:rsidRPr="00E63420">
        <w:t xml:space="preserve">edia is playing, the </w:t>
      </w:r>
      <w:r w:rsidR="00820563">
        <w:t>metrics</w:t>
      </w:r>
      <w:r w:rsidRPr="00E63420">
        <w:t xml:space="preserve"> reporting parameters may be updated</w:t>
      </w:r>
      <w:r>
        <w:t xml:space="preserve"> by the 5GMSd AF.</w:t>
      </w:r>
    </w:p>
    <w:p w14:paraId="1A6D0DB6" w14:textId="7029F0BA" w:rsidR="009E5810" w:rsidRPr="00E63420" w:rsidRDefault="009E5810" w:rsidP="009E5810">
      <w:pPr>
        <w:pStyle w:val="B10"/>
      </w:pPr>
      <w:r>
        <w:t>10:</w:t>
      </w:r>
      <w:r>
        <w:tab/>
      </w:r>
      <w:r w:rsidRPr="00E63420">
        <w:t xml:space="preserve">The </w:t>
      </w:r>
      <w:r>
        <w:t>Media Session Handler acquires updated Service Access Information from the 5GMSd</w:t>
      </w:r>
      <w:r w:rsidRPr="00E63420" w:rsidDel="00D63F52">
        <w:t xml:space="preserve"> </w:t>
      </w:r>
      <w:r w:rsidRPr="00E63420">
        <w:t>A</w:t>
      </w:r>
      <w:r>
        <w:t>F</w:t>
      </w:r>
      <w:r w:rsidRPr="00E63420">
        <w:t xml:space="preserve"> </w:t>
      </w:r>
      <w:r>
        <w:t xml:space="preserve">including </w:t>
      </w:r>
      <w:r w:rsidRPr="00E63420">
        <w:t>update</w:t>
      </w:r>
      <w:r>
        <w:t>d</w:t>
      </w:r>
      <w:r w:rsidRPr="00E63420">
        <w:t xml:space="preserve"> </w:t>
      </w:r>
      <w:r w:rsidR="00820563">
        <w:t>metrics</w:t>
      </w:r>
      <w:r>
        <w:t xml:space="preserve"> reporting </w:t>
      </w:r>
      <w:r w:rsidRPr="00E63420">
        <w:t>parameters.</w:t>
      </w:r>
    </w:p>
    <w:p w14:paraId="64B3ADB8" w14:textId="77777777" w:rsidR="009E5810" w:rsidRPr="00E63420" w:rsidRDefault="009E5810" w:rsidP="009E5810">
      <w:pPr>
        <w:keepNext/>
      </w:pPr>
      <w:r w:rsidRPr="00E63420">
        <w:t xml:space="preserve">When </w:t>
      </w:r>
      <w:r>
        <w:t>m</w:t>
      </w:r>
      <w:r w:rsidRPr="00E63420">
        <w:t>edia is playing</w:t>
      </w:r>
      <w:r>
        <w:t>:</w:t>
      </w:r>
    </w:p>
    <w:p w14:paraId="5C1C6B4C" w14:textId="77777777" w:rsidR="009E5810" w:rsidRPr="00C0417A" w:rsidRDefault="009E5810" w:rsidP="009E5810">
      <w:pPr>
        <w:pStyle w:val="B10"/>
        <w:rPr>
          <w:b/>
          <w:bCs/>
        </w:rPr>
      </w:pPr>
      <w:r w:rsidRPr="00C0417A">
        <w:rPr>
          <w:b/>
          <w:bCs/>
        </w:rPr>
        <w:t>11:</w:t>
      </w:r>
      <w:r w:rsidRPr="00C0417A">
        <w:rPr>
          <w:b/>
          <w:bCs/>
        </w:rPr>
        <w:tab/>
      </w:r>
      <w:r w:rsidRPr="001E4E6E">
        <w:t>Media content is accessed through different networks,</w:t>
      </w:r>
      <w:r w:rsidRPr="00C0417A">
        <w:rPr>
          <w:b/>
          <w:bCs/>
        </w:rPr>
        <w:t xml:space="preserve"> possibly via eMBMS</w:t>
      </w:r>
      <w:r w:rsidRPr="001E4E6E">
        <w:t xml:space="preserve"> or unicast.</w:t>
      </w:r>
    </w:p>
    <w:p w14:paraId="494D1B53" w14:textId="6921B925" w:rsidR="009E5810" w:rsidRPr="00A70101" w:rsidRDefault="009E5810" w:rsidP="009E5810">
      <w:pPr>
        <w:pStyle w:val="B10"/>
        <w:rPr>
          <w:b/>
          <w:bCs/>
        </w:rPr>
      </w:pPr>
      <w:r w:rsidRPr="00A70101">
        <w:rPr>
          <w:b/>
          <w:bCs/>
        </w:rPr>
        <w:t>12:</w:t>
      </w:r>
      <w:r w:rsidRPr="00A70101">
        <w:rPr>
          <w:b/>
          <w:bCs/>
        </w:rPr>
        <w:tab/>
        <w:t xml:space="preserve">The Media Player </w:t>
      </w:r>
      <w:r w:rsidR="006C2744" w:rsidRPr="00A70101">
        <w:rPr>
          <w:b/>
          <w:bCs/>
        </w:rPr>
        <w:t>provides</w:t>
      </w:r>
      <w:r w:rsidRPr="00A70101">
        <w:rPr>
          <w:b/>
          <w:bCs/>
        </w:rPr>
        <w:t xml:space="preserve"> </w:t>
      </w:r>
      <w:r w:rsidR="00535396">
        <w:rPr>
          <w:b/>
          <w:bCs/>
        </w:rPr>
        <w:t xml:space="preserve">DASH </w:t>
      </w:r>
      <w:r w:rsidR="006C2744" w:rsidRPr="00A70101">
        <w:rPr>
          <w:b/>
          <w:bCs/>
        </w:rPr>
        <w:t>metrics</w:t>
      </w:r>
      <w:r w:rsidRPr="00A70101">
        <w:rPr>
          <w:b/>
          <w:bCs/>
        </w:rPr>
        <w:t xml:space="preserve"> to the Media Session Handler.</w:t>
      </w:r>
    </w:p>
    <w:p w14:paraId="3E640547" w14:textId="4A48915C" w:rsidR="00535396" w:rsidRPr="00A70101" w:rsidRDefault="00535396" w:rsidP="00535396">
      <w:pPr>
        <w:pStyle w:val="B10"/>
      </w:pPr>
      <w:r w:rsidRPr="00D4688C">
        <w:rPr>
          <w:b/>
          <w:bCs/>
        </w:rPr>
        <w:t>1</w:t>
      </w:r>
      <w:r>
        <w:rPr>
          <w:b/>
          <w:bCs/>
        </w:rPr>
        <w:t>3</w:t>
      </w:r>
      <w:r w:rsidRPr="00D4688C">
        <w:rPr>
          <w:b/>
          <w:bCs/>
        </w:rPr>
        <w:t>:</w:t>
      </w:r>
      <w:r w:rsidRPr="00D4688C">
        <w:rPr>
          <w:b/>
          <w:bCs/>
        </w:rPr>
        <w:tab/>
        <w:t xml:space="preserve">The </w:t>
      </w:r>
      <w:r>
        <w:rPr>
          <w:b/>
          <w:bCs/>
        </w:rPr>
        <w:t>MBMS</w:t>
      </w:r>
      <w:r w:rsidRPr="00D4688C">
        <w:rPr>
          <w:b/>
          <w:bCs/>
        </w:rPr>
        <w:t xml:space="preserve"> </w:t>
      </w:r>
      <w:r>
        <w:rPr>
          <w:b/>
          <w:bCs/>
        </w:rPr>
        <w:t>Client</w:t>
      </w:r>
      <w:r w:rsidRPr="00D4688C">
        <w:rPr>
          <w:b/>
          <w:bCs/>
        </w:rPr>
        <w:t xml:space="preserve"> provides </w:t>
      </w:r>
      <w:r w:rsidR="00385BCC">
        <w:rPr>
          <w:b/>
          <w:bCs/>
        </w:rPr>
        <w:t xml:space="preserve">MBMS </w:t>
      </w:r>
      <w:r w:rsidRPr="00D4688C">
        <w:rPr>
          <w:b/>
          <w:bCs/>
        </w:rPr>
        <w:t>metrics to the Media Session Handler</w:t>
      </w:r>
      <w:r w:rsidR="00100BF6">
        <w:rPr>
          <w:b/>
          <w:bCs/>
        </w:rPr>
        <w:t xml:space="preserve"> using MBMS-API-C*</w:t>
      </w:r>
      <w:r w:rsidRPr="00D4688C">
        <w:rPr>
          <w:b/>
          <w:bCs/>
        </w:rPr>
        <w:t>.</w:t>
      </w:r>
    </w:p>
    <w:p w14:paraId="2E1E1B64" w14:textId="022D88B5" w:rsidR="009E5810" w:rsidRPr="001E4E6E" w:rsidRDefault="009E5810" w:rsidP="009E5810">
      <w:pPr>
        <w:pStyle w:val="B10"/>
      </w:pPr>
      <w:r w:rsidRPr="001E4E6E">
        <w:t>1</w:t>
      </w:r>
      <w:r w:rsidR="00A70101">
        <w:t>4</w:t>
      </w:r>
      <w:r w:rsidRPr="001E4E6E">
        <w:t>:</w:t>
      </w:r>
      <w:r w:rsidRPr="001E4E6E">
        <w:tab/>
        <w:t xml:space="preserve">The Media Session Handler regularly sends </w:t>
      </w:r>
      <w:r w:rsidR="006C2744">
        <w:t>metrics</w:t>
      </w:r>
      <w:r>
        <w:t xml:space="preserve"> </w:t>
      </w:r>
      <w:r w:rsidRPr="001E4E6E">
        <w:t>report(s) to the 5GMSd</w:t>
      </w:r>
      <w:r w:rsidRPr="001E4E6E" w:rsidDel="00D63F52">
        <w:t xml:space="preserve"> </w:t>
      </w:r>
      <w:r w:rsidRPr="001E4E6E">
        <w:t>AF</w:t>
      </w:r>
      <w:r>
        <w:t xml:space="preserve">, </w:t>
      </w:r>
      <w:r w:rsidRPr="001E4E6E">
        <w:rPr>
          <w:b/>
          <w:bCs/>
        </w:rPr>
        <w:t xml:space="preserve">including </w:t>
      </w:r>
      <w:r>
        <w:rPr>
          <w:b/>
          <w:bCs/>
        </w:rPr>
        <w:t xml:space="preserve">information about </w:t>
      </w:r>
      <w:r w:rsidRPr="001E4E6E">
        <w:rPr>
          <w:b/>
          <w:bCs/>
        </w:rPr>
        <w:t xml:space="preserve">the </w:t>
      </w:r>
      <w:r>
        <w:rPr>
          <w:b/>
          <w:bCs/>
        </w:rPr>
        <w:t>delivery network from which the media was acquired</w:t>
      </w:r>
      <w:r w:rsidRPr="001E4E6E">
        <w:t>.</w:t>
      </w:r>
    </w:p>
    <w:p w14:paraId="2838EECE" w14:textId="77777777" w:rsidR="009E5810" w:rsidRPr="00E63420" w:rsidRDefault="009E5810" w:rsidP="009E5810">
      <w:pPr>
        <w:keepNext/>
      </w:pPr>
      <w:r w:rsidRPr="00E63420">
        <w:t>The last phase is to stop the media</w:t>
      </w:r>
      <w:r>
        <w:t>:</w:t>
      </w:r>
    </w:p>
    <w:p w14:paraId="2B2E2F0D" w14:textId="77777777" w:rsidR="009E5810" w:rsidRPr="00E63420" w:rsidRDefault="009E5810" w:rsidP="009E5810">
      <w:pPr>
        <w:pStyle w:val="B10"/>
      </w:pPr>
      <w:r>
        <w:t>15:</w:t>
      </w:r>
      <w:r>
        <w:tab/>
      </w:r>
      <w:r w:rsidRPr="00E63420">
        <w:t xml:space="preserve">The </w:t>
      </w:r>
      <w:r>
        <w:t xml:space="preserve">5GMSd-Aware </w:t>
      </w:r>
      <w:r w:rsidRPr="00E63420">
        <w:t>App</w:t>
      </w:r>
      <w:r>
        <w:t>lication</w:t>
      </w:r>
      <w:r w:rsidRPr="00E63420">
        <w:t xml:space="preserve"> triggers the Media Session Handler to stop </w:t>
      </w:r>
      <w:r>
        <w:t>content playback</w:t>
      </w:r>
      <w:r w:rsidRPr="00E63420">
        <w:t>.</w:t>
      </w:r>
    </w:p>
    <w:p w14:paraId="25CFD3E0" w14:textId="2B3ACD8C" w:rsidR="009E5810" w:rsidRDefault="009E5810" w:rsidP="009E5810">
      <w:pPr>
        <w:pStyle w:val="B10"/>
      </w:pPr>
      <w:r>
        <w:t>16:</w:t>
      </w:r>
      <w:r>
        <w:tab/>
      </w:r>
      <w:ins w:id="95" w:author="Thomas Stockhammer" w:date="2022-02-21T21:41:00Z">
        <w:r w:rsidR="00E6211A" w:rsidRPr="00E63420">
          <w:t xml:space="preserve">The Media Session Handler </w:t>
        </w:r>
        <w:r w:rsidR="00E6211A" w:rsidRPr="00E6211A">
          <w:rPr>
            <w:b/>
            <w:bCs/>
            <w:rPrChange w:id="96" w:author="Thomas Stockhammer" w:date="2022-02-21T21:41:00Z">
              <w:rPr/>
            </w:rPrChange>
          </w:rPr>
          <w:t>stops metrics collection in the MBMS client</w:t>
        </w:r>
        <w:r w:rsidR="00E6211A">
          <w:t xml:space="preserve"> and the Media Player</w:t>
        </w:r>
        <w:r w:rsidR="00E6211A" w:rsidRPr="00E63420">
          <w:t>.</w:t>
        </w:r>
      </w:ins>
      <w:del w:id="97" w:author="Thomas Stockhammer" w:date="2022-02-21T21:41:00Z">
        <w:r w:rsidRPr="00E63420" w:rsidDel="00E6211A">
          <w:delText xml:space="preserve">The Media Session Handler stops the </w:delText>
        </w:r>
        <w:r w:rsidDel="00E6211A">
          <w:delText>Media</w:delText>
        </w:r>
        <w:r w:rsidRPr="00E63420" w:rsidDel="00E6211A">
          <w:delText xml:space="preserve"> </w:delText>
        </w:r>
        <w:r w:rsidDel="00E6211A">
          <w:delText>P</w:delText>
        </w:r>
        <w:r w:rsidRPr="00E63420" w:rsidDel="00E6211A">
          <w:delText>layer.</w:delText>
        </w:r>
      </w:del>
    </w:p>
    <w:p w14:paraId="30FFFD29" w14:textId="1165C34B" w:rsidR="009E5810" w:rsidRPr="00E63420" w:rsidRDefault="009E5810" w:rsidP="009E5810">
      <w:pPr>
        <w:pStyle w:val="B10"/>
      </w:pPr>
      <w:r>
        <w:t>17:</w:t>
      </w:r>
      <w:r>
        <w:tab/>
      </w:r>
      <w:r w:rsidRPr="00E63420">
        <w:t xml:space="preserve">The Media Session Handler stops </w:t>
      </w:r>
      <w:r w:rsidR="00820563">
        <w:t>metrics</w:t>
      </w:r>
      <w:r w:rsidRPr="00E63420">
        <w:t xml:space="preserve"> reporting.</w:t>
      </w:r>
    </w:p>
    <w:p w14:paraId="0499725D" w14:textId="0F317C86" w:rsidR="00DA3344" w:rsidRDefault="009E5810" w:rsidP="00D81406">
      <w:pPr>
        <w:pStyle w:val="B10"/>
      </w:pPr>
      <w:r>
        <w:t>18:</w:t>
      </w:r>
      <w:r>
        <w:tab/>
      </w:r>
      <w:r w:rsidRPr="00E63420">
        <w:t xml:space="preserve">The </w:t>
      </w:r>
      <w:r>
        <w:t>Media Session Handler</w:t>
      </w:r>
      <w:r w:rsidRPr="00E63420">
        <w:t xml:space="preserve"> may send </w:t>
      </w:r>
      <w:r>
        <w:t xml:space="preserve">final </w:t>
      </w:r>
      <w:r w:rsidR="00820563">
        <w:t>metric</w:t>
      </w:r>
      <w:r w:rsidR="00C56CC8">
        <w:t>s</w:t>
      </w:r>
      <w:r w:rsidRPr="00E63420">
        <w:t xml:space="preserve"> report(s) to the </w:t>
      </w:r>
      <w:r>
        <w:t>5GMSd</w:t>
      </w:r>
      <w:r w:rsidRPr="00E63420" w:rsidDel="00D63F52">
        <w:t xml:space="preserve"> </w:t>
      </w:r>
      <w:r w:rsidRPr="00E63420">
        <w:t>AF.</w:t>
      </w:r>
    </w:p>
    <w:p w14:paraId="077F12B5" w14:textId="77777777" w:rsidR="001D5B2A" w:rsidRDefault="001D5B2A" w:rsidP="001D5B2A">
      <w:pPr>
        <w:pStyle w:val="Heading3"/>
      </w:pPr>
      <w:r>
        <w:lastRenderedPageBreak/>
        <w:t>5.10.5</w:t>
      </w:r>
      <w:r>
        <w:tab/>
        <w:t xml:space="preserve">Procedures for Hybrid Services: 5GMS content delivery via 5G System and </w:t>
      </w:r>
      <w:proofErr w:type="spellStart"/>
      <w:r>
        <w:t>eMBMS</w:t>
      </w:r>
      <w:proofErr w:type="spellEnd"/>
    </w:p>
    <w:p w14:paraId="30FD6001" w14:textId="77777777" w:rsidR="001D5B2A" w:rsidRDefault="001D5B2A" w:rsidP="001D5B2A">
      <w:pPr>
        <w:pStyle w:val="Heading4"/>
      </w:pPr>
      <w:r>
        <w:t>5.10.5.1</w:t>
      </w:r>
      <w:r>
        <w:tab/>
        <w:t>General</w:t>
      </w:r>
    </w:p>
    <w:p w14:paraId="0358CD53" w14:textId="4AA8EAB6" w:rsidR="001D5B2A" w:rsidRDefault="001D5B2A" w:rsidP="001D5B2A">
      <w:pPr>
        <w:keepNext/>
      </w:pPr>
      <w:r>
        <w:t xml:space="preserve">Hybrid services refer to the case for which a basic service is available on </w:t>
      </w:r>
      <w:proofErr w:type="spellStart"/>
      <w:r>
        <w:t>eMBMS</w:t>
      </w:r>
      <w:proofErr w:type="spellEnd"/>
      <w:r>
        <w:t xml:space="preserve"> and at the same time on unicast. The service on unicast may be richer and </w:t>
      </w:r>
      <w:r w:rsidR="00313CB5">
        <w:t>extended and</w:t>
      </w:r>
      <w:r>
        <w:t xml:space="preserve"> may provide additional user experiences. For the hybrid use cases, </w:t>
      </w:r>
      <w:del w:id="98" w:author="Richard Bradbury (2022-02-18)" w:date="2022-02-18T17:18:00Z">
        <w:r w:rsidDel="0008022E">
          <w:delText xml:space="preserve">it </w:delText>
        </w:r>
      </w:del>
      <w:del w:id="99" w:author="Thomas Stockhammer" w:date="2022-02-18T17:04:00Z">
        <w:r w:rsidDel="00552EE9">
          <w:delText xml:space="preserve">is expected that </w:delText>
        </w:r>
      </w:del>
      <w:r>
        <w:t>the content is statically provisioned on different delivery networks.</w:t>
      </w:r>
    </w:p>
    <w:p w14:paraId="68D6A56A" w14:textId="77777777" w:rsidR="0008022E" w:rsidRDefault="003764A4" w:rsidP="0008022E">
      <w:pPr>
        <w:keepNext/>
        <w:rPr>
          <w:ins w:id="100" w:author="Thomas Stockhammer" w:date="2022-02-18T15:17:00Z"/>
        </w:rPr>
      </w:pPr>
      <w:ins w:id="101" w:author="Thomas Stockhammer" w:date="2022-02-18T15:17:00Z">
        <w:r>
          <w:t xml:space="preserve">Hybrid services predominantly refer to the case for which the delivery manifest </w:t>
        </w:r>
      </w:ins>
      <w:ins w:id="102" w:author="Thomas Stockhammer" w:date="2022-02-18T15:18:00Z">
        <w:r w:rsidR="00A31521">
          <w:t xml:space="preserve">differentiates between resources </w:t>
        </w:r>
      </w:ins>
      <w:ins w:id="103" w:author="Thomas Stockhammer" w:date="2022-02-18T15:19:00Z">
        <w:r w:rsidR="00A46481">
          <w:t>accessible</w:t>
        </w:r>
      </w:ins>
      <w:ins w:id="104" w:author="Thomas Stockhammer" w:date="2022-02-18T15:18:00Z">
        <w:r w:rsidR="00A31521">
          <w:t xml:space="preserve"> </w:t>
        </w:r>
      </w:ins>
      <w:ins w:id="105" w:author="Thomas Stockhammer" w:date="2022-02-18T15:19:00Z">
        <w:r w:rsidR="00A46481">
          <w:t>on</w:t>
        </w:r>
      </w:ins>
      <w:ins w:id="106" w:author="Thomas Stockhammer" w:date="2022-02-18T15:18:00Z">
        <w:r w:rsidR="00A31521">
          <w:t xml:space="preserve"> unicast via M</w:t>
        </w:r>
      </w:ins>
      <w:ins w:id="107" w:author="Thomas Stockhammer" w:date="2022-02-18T17:00:00Z">
        <w:r w:rsidR="005924D9">
          <w:t>4</w:t>
        </w:r>
      </w:ins>
      <w:ins w:id="108" w:author="Thomas Stockhammer" w:date="2022-02-18T15:18:00Z">
        <w:r w:rsidR="00A31521">
          <w:t xml:space="preserve">d and resources </w:t>
        </w:r>
      </w:ins>
      <w:ins w:id="109" w:author="Thomas Stockhammer" w:date="2022-02-18T15:19:00Z">
        <w:r w:rsidR="00A46481">
          <w:t>accessible</w:t>
        </w:r>
      </w:ins>
      <w:ins w:id="110" w:author="Thomas Stockhammer" w:date="2022-02-18T15:18:00Z">
        <w:r w:rsidR="00A31521">
          <w:t xml:space="preserve"> through</w:t>
        </w:r>
      </w:ins>
      <w:ins w:id="111" w:author="Thomas Stockhammer" w:date="2022-02-18T15:19:00Z">
        <w:r w:rsidR="00CC2F81">
          <w:t xml:space="preserve"> </w:t>
        </w:r>
        <w:proofErr w:type="spellStart"/>
        <w:r w:rsidR="00CC2F81">
          <w:t>eMBMS</w:t>
        </w:r>
        <w:proofErr w:type="spellEnd"/>
        <w:r w:rsidR="00CC2F81">
          <w:t>, in this case through MBMS-API-U</w:t>
        </w:r>
        <w:r w:rsidR="00A46481">
          <w:t>.</w:t>
        </w:r>
      </w:ins>
    </w:p>
    <w:p w14:paraId="54A373E4" w14:textId="456FC533" w:rsidR="00F9188A" w:rsidRDefault="00F9188A" w:rsidP="0008022E">
      <w:pPr>
        <w:rPr>
          <w:ins w:id="112" w:author="Thomas Stockhammer" w:date="2022-02-18T15:38:00Z"/>
        </w:rPr>
      </w:pPr>
      <w:ins w:id="113" w:author="Thomas Stockhammer" w:date="2022-02-18T15:38:00Z">
        <w:r>
          <w:t>These resources are differentiated in the delivery manifest through different DNs, for example different Base</w:t>
        </w:r>
      </w:ins>
      <w:ins w:id="114" w:author="Richard Bradbury (2022-02-18)" w:date="2022-02-18T17:21:00Z">
        <w:r w:rsidR="0008022E">
          <w:t xml:space="preserve"> </w:t>
        </w:r>
      </w:ins>
      <w:ins w:id="115" w:author="Thomas Stockhammer" w:date="2022-02-18T15:38:00Z">
        <w:r>
          <w:t>URLs in DASH MPDs, or in HLS by providing different pathways.</w:t>
        </w:r>
      </w:ins>
      <w:ins w:id="116" w:author="Thomas Stockhammer" w:date="2022-02-18T17:01:00Z">
        <w:r w:rsidR="006C121D">
          <w:t xml:space="preserve"> The 5GMS </w:t>
        </w:r>
      </w:ins>
      <w:ins w:id="117" w:author="Richard Bradbury (2022-02-18)" w:date="2022-02-18T17:21:00Z">
        <w:r w:rsidR="0008022E">
          <w:t>C</w:t>
        </w:r>
      </w:ins>
      <w:ins w:id="118" w:author="Thomas Stockhammer" w:date="2022-02-18T17:01:00Z">
        <w:r w:rsidR="006C121D">
          <w:t>lient, in particula</w:t>
        </w:r>
        <w:r w:rsidR="00626D15">
          <w:t xml:space="preserve">r the Media Player in </w:t>
        </w:r>
        <w:del w:id="119" w:author="Richard Bradbury (2022-02-18)" w:date="2022-02-18T17:22:00Z">
          <w:r w:rsidR="00626D15" w:rsidDel="0008022E">
            <w:delText>assistance</w:delText>
          </w:r>
        </w:del>
      </w:ins>
      <w:ins w:id="120" w:author="Richard Bradbury (2022-02-18)" w:date="2022-02-18T17:22:00Z">
        <w:r w:rsidR="0008022E">
          <w:t>collaboration</w:t>
        </w:r>
      </w:ins>
      <w:ins w:id="121" w:author="Thomas Stockhammer" w:date="2022-02-18T17:01:00Z">
        <w:r w:rsidR="00626D15">
          <w:t xml:space="preserve"> with the M</w:t>
        </w:r>
      </w:ins>
      <w:ins w:id="122" w:author="Richard Bradbury (2022-02-18)" w:date="2022-02-18T17:22:00Z">
        <w:r w:rsidR="0008022E">
          <w:t xml:space="preserve">edia </w:t>
        </w:r>
      </w:ins>
      <w:ins w:id="123" w:author="Thomas Stockhammer" w:date="2022-02-18T17:01:00Z">
        <w:r w:rsidR="00626D15">
          <w:t>S</w:t>
        </w:r>
      </w:ins>
      <w:ins w:id="124" w:author="Richard Bradbury (2022-02-18)" w:date="2022-02-18T17:22:00Z">
        <w:r w:rsidR="0008022E">
          <w:t xml:space="preserve">ession </w:t>
        </w:r>
      </w:ins>
      <w:ins w:id="125" w:author="Thomas Stockhammer" w:date="2022-02-18T17:01:00Z">
        <w:r w:rsidR="00626D15">
          <w:t>H</w:t>
        </w:r>
      </w:ins>
      <w:ins w:id="126" w:author="Richard Bradbury (2022-02-18)" w:date="2022-02-18T17:22:00Z">
        <w:r w:rsidR="0008022E">
          <w:t>andler</w:t>
        </w:r>
      </w:ins>
      <w:ins w:id="127" w:author="Thomas Stockhammer" w:date="2022-02-18T17:01:00Z">
        <w:r w:rsidR="00626D15">
          <w:t xml:space="preserve"> and the </w:t>
        </w:r>
      </w:ins>
      <w:ins w:id="128" w:author="Thomas Stockhammer" w:date="2022-02-18T17:02:00Z">
        <w:r w:rsidR="00626D15">
          <w:t xml:space="preserve">MBMS </w:t>
        </w:r>
      </w:ins>
      <w:ins w:id="129" w:author="Richard Bradbury (2022-02-18)" w:date="2022-02-18T17:22:00Z">
        <w:r w:rsidR="0008022E">
          <w:t>C</w:t>
        </w:r>
      </w:ins>
      <w:ins w:id="130" w:author="Thomas Stockhammer" w:date="2022-02-18T17:02:00Z">
        <w:r w:rsidR="00626D15">
          <w:t>lient</w:t>
        </w:r>
      </w:ins>
      <w:ins w:id="131" w:author="Richard Bradbury (2022-02-18)" w:date="2022-02-18T17:21:00Z">
        <w:r w:rsidR="0008022E">
          <w:t>,</w:t>
        </w:r>
      </w:ins>
      <w:ins w:id="132" w:author="Thomas Stockhammer" w:date="2022-02-18T17:02:00Z">
        <w:r w:rsidR="00626D15">
          <w:t xml:space="preserve"> </w:t>
        </w:r>
      </w:ins>
      <w:ins w:id="133" w:author="Thomas Stockhammer" w:date="2022-02-18T17:04:00Z">
        <w:r w:rsidR="00552EE9">
          <w:t xml:space="preserve">dynamically </w:t>
        </w:r>
      </w:ins>
      <w:ins w:id="134" w:author="Thomas Stockhammer" w:date="2022-02-18T17:02:00Z">
        <w:r w:rsidR="00626D15">
          <w:t xml:space="preserve">selects the </w:t>
        </w:r>
        <w:r w:rsidR="00643DF9">
          <w:t>delivery n</w:t>
        </w:r>
      </w:ins>
      <w:ins w:id="135" w:author="Thomas Stockhammer" w:date="2022-02-18T17:03:00Z">
        <w:r w:rsidR="00643DF9">
          <w:t xml:space="preserve">etwork </w:t>
        </w:r>
        <w:del w:id="136" w:author="Richard Bradbury (2022-02-18)" w:date="2022-02-18T17:23:00Z">
          <w:r w:rsidR="00643DF9" w:rsidDel="0008022E">
            <w:delText>on where to access the</w:delText>
          </w:r>
        </w:del>
      </w:ins>
      <w:ins w:id="137" w:author="Richard Bradbury (2022-02-18)" w:date="2022-02-18T17:23:00Z">
        <w:r w:rsidR="0008022E">
          <w:t>from which to acquire media content</w:t>
        </w:r>
      </w:ins>
      <w:ins w:id="138" w:author="Thomas Stockhammer" w:date="2022-02-18T17:03:00Z">
        <w:del w:id="139" w:author="Richard Bradbury (2022-02-18)" w:date="2022-02-18T17:23:00Z">
          <w:r w:rsidR="00643DF9" w:rsidDel="0008022E">
            <w:delText xml:space="preserve"> resources</w:delText>
          </w:r>
        </w:del>
      </w:ins>
      <w:ins w:id="140" w:author="Thomas Stockhammer" w:date="2022-02-18T17:02:00Z">
        <w:r w:rsidR="00626D15">
          <w:t xml:space="preserve"> according to reception conditions, user preferences or other policies</w:t>
        </w:r>
        <w:r w:rsidR="00643DF9">
          <w:t>.</w:t>
        </w:r>
      </w:ins>
      <w:ins w:id="141" w:author="Thomas Stockhammer" w:date="2022-02-18T17:04:00Z">
        <w:r w:rsidR="00552EE9">
          <w:t xml:space="preserve"> Content is provisioned </w:t>
        </w:r>
      </w:ins>
      <w:ins w:id="142" w:author="Thomas Stockhammer" w:date="2022-02-18T17:05:00Z">
        <w:r w:rsidR="00552EE9">
          <w:t xml:space="preserve">such that the </w:t>
        </w:r>
        <w:r w:rsidR="00DC0B54">
          <w:t>5</w:t>
        </w:r>
        <w:r w:rsidR="00552EE9">
          <w:t xml:space="preserve">GMS </w:t>
        </w:r>
      </w:ins>
      <w:ins w:id="143" w:author="Richard Bradbury (2022-02-18)" w:date="2022-02-18T17:23:00Z">
        <w:r w:rsidR="0008022E">
          <w:t>C</w:t>
        </w:r>
      </w:ins>
      <w:ins w:id="144" w:author="Thomas Stockhammer" w:date="2022-02-18T17:05:00Z">
        <w:r w:rsidR="00552EE9">
          <w:t xml:space="preserve">lient </w:t>
        </w:r>
        <w:r w:rsidR="009A6F57">
          <w:t xml:space="preserve">is able to </w:t>
        </w:r>
        <w:r w:rsidR="00DC0B54">
          <w:t xml:space="preserve">provide a seamless user experience when switching </w:t>
        </w:r>
      </w:ins>
      <w:ins w:id="145" w:author="Richard Bradbury (2022-02-18)" w:date="2022-02-18T17:23:00Z">
        <w:r w:rsidR="0008022E">
          <w:t xml:space="preserve">between different </w:t>
        </w:r>
      </w:ins>
      <w:ins w:id="146" w:author="Thomas Stockhammer" w:date="2022-02-18T17:05:00Z">
        <w:r w:rsidR="00DC0B54">
          <w:t>delivery networks.</w:t>
        </w:r>
      </w:ins>
    </w:p>
    <w:p w14:paraId="00C99D28" w14:textId="348497A4" w:rsidR="001D5B2A" w:rsidRPr="00B3424E" w:rsidRDefault="00F9188A" w:rsidP="00F9188A">
      <w:pPr>
        <w:keepNext/>
      </w:pPr>
      <w:r>
        <w:t>The call flow in Figure</w:t>
      </w:r>
      <w:ins w:id="147" w:author="Richard Bradbury (2022-02-18)" w:date="2022-02-18T17:38:00Z">
        <w:r w:rsidR="006775F0">
          <w:t>s</w:t>
        </w:r>
      </w:ins>
      <w:r>
        <w:t xml:space="preserve"> 5.10.5 1</w:t>
      </w:r>
      <w:ins w:id="148" w:author="Richard Bradbury (2022-02-18)" w:date="2022-02-18T17:38:00Z">
        <w:r w:rsidR="006775F0">
          <w:t xml:space="preserve"> and 5.10.5</w:t>
        </w:r>
        <w:r w:rsidR="006775F0">
          <w:noBreakHyphen/>
          <w:t>2</w:t>
        </w:r>
      </w:ins>
      <w:r>
        <w:t xml:space="preserve"> extends that defined in clause 5.6.1 to address generic hybrid use cases. Specific additional use cases are presented in the remainder of clause 5.10.5.</w:t>
      </w:r>
    </w:p>
    <w:p w14:paraId="519EBD41" w14:textId="49FC49F8" w:rsidR="001D5B2A" w:rsidRDefault="00A800D0" w:rsidP="00A800D0">
      <w:pPr>
        <w:pStyle w:val="TF"/>
        <w:keepNext/>
      </w:pPr>
      <w:r>
        <w:object w:dxaOrig="10120" w:dyaOrig="9810" w14:anchorId="138F9CCD">
          <v:shape id="_x0000_i1029" type="#_x0000_t75" style="width:416.25pt;height:405pt" o:ole="">
            <v:imagedata r:id="rId27" o:title=""/>
          </v:shape>
          <o:OLEObject Type="Embed" ProgID="Mscgen.Chart" ShapeID="_x0000_i1029" DrawAspect="Content" ObjectID="_1706985708" r:id="rId28"/>
        </w:object>
      </w:r>
    </w:p>
    <w:p w14:paraId="51CF4985" w14:textId="77777777" w:rsidR="001D5B2A" w:rsidRPr="001A0189" w:rsidRDefault="001D5B2A" w:rsidP="001D5B2A">
      <w:pPr>
        <w:spacing w:after="240"/>
        <w:jc w:val="center"/>
        <w:rPr>
          <w:rFonts w:ascii="Arial" w:hAnsi="Arial"/>
          <w:b/>
        </w:rPr>
      </w:pPr>
      <w:r w:rsidRPr="001A0189">
        <w:rPr>
          <w:rFonts w:ascii="Arial" w:hAnsi="Arial"/>
          <w:b/>
        </w:rPr>
        <w:t xml:space="preserve">Figure </w:t>
      </w:r>
      <w:r>
        <w:rPr>
          <w:rFonts w:ascii="Arial" w:hAnsi="Arial"/>
          <w:b/>
        </w:rPr>
        <w:t>5.10.5-1</w:t>
      </w:r>
      <w:r w:rsidRPr="001A0189">
        <w:rPr>
          <w:rFonts w:ascii="Arial" w:hAnsi="Arial"/>
          <w:b/>
        </w:rPr>
        <w:t>: High</w:t>
      </w:r>
      <w:r>
        <w:rPr>
          <w:rFonts w:ascii="Arial" w:hAnsi="Arial"/>
          <w:b/>
        </w:rPr>
        <w:t>-l</w:t>
      </w:r>
      <w:r w:rsidRPr="001A0189">
        <w:rPr>
          <w:rFonts w:ascii="Arial" w:hAnsi="Arial"/>
          <w:b/>
        </w:rPr>
        <w:t xml:space="preserve">evel </w:t>
      </w:r>
      <w:r>
        <w:rPr>
          <w:rFonts w:ascii="Arial" w:hAnsi="Arial"/>
          <w:b/>
        </w:rPr>
        <w:t>p</w:t>
      </w:r>
      <w:r w:rsidRPr="001A0189">
        <w:rPr>
          <w:rFonts w:ascii="Arial" w:hAnsi="Arial"/>
          <w:b/>
        </w:rPr>
        <w:t xml:space="preserve">rocedure for </w:t>
      </w:r>
      <w:r>
        <w:rPr>
          <w:rFonts w:ascii="Arial" w:hAnsi="Arial"/>
          <w:b/>
        </w:rPr>
        <w:t xml:space="preserve">hybrid delivery of </w:t>
      </w:r>
      <w:r w:rsidRPr="001A0189">
        <w:rPr>
          <w:rFonts w:ascii="Arial" w:hAnsi="Arial"/>
          <w:b/>
        </w:rPr>
        <w:t>DASH content</w:t>
      </w:r>
    </w:p>
    <w:p w14:paraId="18444FA1" w14:textId="77777777" w:rsidR="001D5B2A" w:rsidRPr="001A0189" w:rsidRDefault="001D5B2A" w:rsidP="001D5B2A">
      <w:pPr>
        <w:keepNext/>
      </w:pPr>
      <w:r w:rsidRPr="001A0189">
        <w:lastRenderedPageBreak/>
        <w:t>Steps:</w:t>
      </w:r>
    </w:p>
    <w:p w14:paraId="0FAFA4F0" w14:textId="77777777" w:rsidR="001D5B2A" w:rsidRDefault="001D5B2A" w:rsidP="001D5B2A">
      <w:pPr>
        <w:ind w:left="568" w:hanging="284"/>
      </w:pPr>
      <w:r w:rsidRPr="001A0189">
        <w:t>1:</w:t>
      </w:r>
      <w:r w:rsidRPr="001A0189">
        <w:tab/>
        <w:t>The 5GMS</w:t>
      </w:r>
      <w:r>
        <w:t>d</w:t>
      </w:r>
      <w:r w:rsidRPr="001A0189">
        <w:t xml:space="preserve"> Application </w:t>
      </w:r>
      <w:r>
        <w:t xml:space="preserve">Provider </w:t>
      </w:r>
      <w:r w:rsidRPr="001A0189">
        <w:t xml:space="preserve">triggers </w:t>
      </w:r>
      <w:r>
        <w:t>5GMS</w:t>
      </w:r>
      <w:r w:rsidRPr="001A0189">
        <w:t xml:space="preserve"> </w:t>
      </w:r>
      <w:r>
        <w:t>provisioning and permits hybrid distribution of the media content.</w:t>
      </w:r>
    </w:p>
    <w:p w14:paraId="60574FAC" w14:textId="77777777" w:rsidR="001D5B2A" w:rsidRDefault="001D5B2A" w:rsidP="001D5B2A">
      <w:pPr>
        <w:ind w:left="568" w:hanging="284"/>
      </w:pPr>
      <w:r>
        <w:t>2:</w:t>
      </w:r>
      <w:r>
        <w:tab/>
        <w:t xml:space="preserve">As a consequence, the 5GMSd AF provisions MBMS delivery. The MBMS Delivery Session is set </w:t>
      </w:r>
      <w:proofErr w:type="spellStart"/>
      <w:r>
        <w:t>up.and</w:t>
      </w:r>
      <w:proofErr w:type="spellEnd"/>
      <w:r>
        <w:t xml:space="preserve"> the BM</w:t>
      </w:r>
      <w:r>
        <w:noBreakHyphen/>
        <w:t>SC informs the 5GMS AF about the content ingest endpoints.</w:t>
      </w:r>
    </w:p>
    <w:p w14:paraId="10985413" w14:textId="1E46EE7B" w:rsidR="001D5B2A" w:rsidRDefault="001D5B2A" w:rsidP="001D5B2A">
      <w:pPr>
        <w:ind w:left="568" w:hanging="284"/>
      </w:pPr>
      <w:r>
        <w:t xml:space="preserve">3: </w:t>
      </w:r>
      <w:ins w:id="149" w:author="Richard Bradbury (2022-02-18)" w:date="2022-02-18T17:39:00Z">
        <w:r w:rsidR="00791F88">
          <w:t xml:space="preserve">The </w:t>
        </w:r>
      </w:ins>
      <w:r w:rsidRPr="00015955">
        <w:t xml:space="preserve">5GMSd AS </w:t>
      </w:r>
      <w:del w:id="150" w:author="Richard Bradbury (2022-02-18)" w:date="2022-02-18T17:40:00Z">
        <w:r w:rsidRPr="00015955" w:rsidDel="00791F88">
          <w:delText xml:space="preserve">substitutes a modified MPD </w:delText>
        </w:r>
      </w:del>
      <w:ins w:id="151" w:author="Richard Bradbury (2022-02-18)" w:date="2022-02-18T17:40:00Z">
        <w:r w:rsidR="00791F88">
          <w:t xml:space="preserve">modifies the Media Player Entry (typically a media presentation </w:t>
        </w:r>
      </w:ins>
      <w:ins w:id="152" w:author="Thomas Stockhammer" w:date="2022-02-18T15:25:00Z">
        <w:r w:rsidR="008F532D">
          <w:t>manifest</w:t>
        </w:r>
      </w:ins>
      <w:ins w:id="153" w:author="Richard Bradbury (2022-02-18)" w:date="2022-02-18T17:40:00Z">
        <w:r w:rsidR="00791F88">
          <w:t>)</w:t>
        </w:r>
      </w:ins>
      <w:ins w:id="154" w:author="Thomas Stockhammer" w:date="2022-02-18T15:25:00Z">
        <w:r w:rsidR="008F532D" w:rsidRPr="00015955">
          <w:t xml:space="preserve"> </w:t>
        </w:r>
      </w:ins>
      <w:r w:rsidRPr="00015955">
        <w:t>under the direction of the 5GMSd AF</w:t>
      </w:r>
      <w:r>
        <w:t xml:space="preserve"> to indicate that content is available either on a the MBMS </w:t>
      </w:r>
      <w:del w:id="155" w:author="Richard Bradbury (2022-02-18)" w:date="2022-02-18T17:39:00Z">
        <w:r w:rsidDel="00791F88">
          <w:delText>c</w:delText>
        </w:r>
      </w:del>
      <w:ins w:id="156" w:author="Richard Bradbury (2022-02-18)" w:date="2022-02-18T17:39:00Z">
        <w:r w:rsidR="00791F88">
          <w:t>C</w:t>
        </w:r>
      </w:ins>
      <w:r>
        <w:t xml:space="preserve">lient’s </w:t>
      </w:r>
      <w:ins w:id="157" w:author="Richard Bradbury (2022-02-18)" w:date="2022-02-18T17:40:00Z">
        <w:r w:rsidR="00791F88">
          <w:t xml:space="preserve">local Media </w:t>
        </w:r>
      </w:ins>
      <w:del w:id="158" w:author="Richard Bradbury (2022-02-18)" w:date="2022-02-18T17:40:00Z">
        <w:r w:rsidDel="00791F88">
          <w:delText>s</w:delText>
        </w:r>
      </w:del>
      <w:ins w:id="159" w:author="Richard Bradbury (2022-02-18)" w:date="2022-02-18T17:40:00Z">
        <w:r w:rsidR="00791F88">
          <w:t>S</w:t>
        </w:r>
      </w:ins>
      <w:r>
        <w:t>erver or on 5GMSd AS.</w:t>
      </w:r>
    </w:p>
    <w:p w14:paraId="3EDE2788" w14:textId="77777777" w:rsidR="001D5B2A" w:rsidRDefault="001D5B2A" w:rsidP="001D5B2A">
      <w:pPr>
        <w:ind w:left="568" w:hanging="284"/>
      </w:pPr>
      <w:r>
        <w:t>4:</w:t>
      </w:r>
      <w:r>
        <w:tab/>
        <w:t>The modified presentation manifest and the ingest endpoints are provided to the 5GMSd Application Provider. The manifest may also be updated by the 5GMSd Application Service Provider.</w:t>
      </w:r>
    </w:p>
    <w:p w14:paraId="6B9F62F2" w14:textId="77777777" w:rsidR="001D5B2A" w:rsidRDefault="001D5B2A" w:rsidP="001D5B2A">
      <w:pPr>
        <w:ind w:left="568" w:hanging="284"/>
      </w:pPr>
      <w:r>
        <w:t>5:</w:t>
      </w:r>
      <w:r>
        <w:tab/>
        <w:t>The media content is announced to the 5GMSd-Aware Application and the application requests the entry points for the service.</w:t>
      </w:r>
    </w:p>
    <w:p w14:paraId="5CA3D63F" w14:textId="77777777" w:rsidR="001D5B2A" w:rsidRDefault="001D5B2A" w:rsidP="001D5B2A">
      <w:pPr>
        <w:ind w:left="568" w:hanging="284"/>
      </w:pPr>
      <w:r>
        <w:t>6:</w:t>
      </w:r>
      <w:r>
        <w:tab/>
        <w:t>The 5GMSd AS begins ingesting content from the 5GMSd Application Provider and the BM</w:t>
      </w:r>
      <w:r>
        <w:noBreakHyphen/>
        <w:t>SC may, in turn, begin ingesting this content from the 5GMSd AS.</w:t>
      </w:r>
    </w:p>
    <w:p w14:paraId="567E4711" w14:textId="572DBBF6" w:rsidR="00791F88" w:rsidRDefault="00791F88" w:rsidP="00A800D0">
      <w:pPr>
        <w:keepNext/>
        <w:ind w:left="568" w:hanging="284"/>
        <w:rPr>
          <w:ins w:id="160" w:author="Richard Bradbury (2022-02-18)" w:date="2022-02-18T17:38:00Z"/>
        </w:rPr>
      </w:pPr>
      <w:ins w:id="161" w:author="Richard Bradbury (2022-02-18)" w:date="2022-02-18T17:29:00Z">
        <w:r>
          <w:object w:dxaOrig="10730" w:dyaOrig="9880" w14:anchorId="65E01F16">
            <v:shape id="_x0000_i1030" type="#_x0000_t75" style="width:432.75pt;height:400.5pt" o:ole="">
              <v:imagedata r:id="rId29" o:title=""/>
            </v:shape>
            <o:OLEObject Type="Embed" ProgID="Mscgen.Chart" ShapeID="_x0000_i1030" DrawAspect="Content" ObjectID="_1706985709" r:id="rId30"/>
          </w:object>
        </w:r>
      </w:ins>
    </w:p>
    <w:p w14:paraId="1E0E894C" w14:textId="1419E963" w:rsidR="00791F88" w:rsidRPr="001A0189" w:rsidRDefault="00791F88" w:rsidP="00791F88">
      <w:pPr>
        <w:spacing w:after="240"/>
        <w:jc w:val="center"/>
        <w:rPr>
          <w:ins w:id="162" w:author="Richard Bradbury (2022-02-18)" w:date="2022-02-18T17:39:00Z"/>
          <w:rFonts w:ascii="Arial" w:hAnsi="Arial"/>
          <w:b/>
        </w:rPr>
      </w:pPr>
      <w:ins w:id="163" w:author="Richard Bradbury (2022-02-18)" w:date="2022-02-18T17:39:00Z">
        <w:r w:rsidRPr="001A0189">
          <w:rPr>
            <w:rFonts w:ascii="Arial" w:hAnsi="Arial"/>
            <w:b/>
          </w:rPr>
          <w:t xml:space="preserve">Figure </w:t>
        </w:r>
        <w:r>
          <w:rPr>
            <w:rFonts w:ascii="Arial" w:hAnsi="Arial"/>
            <w:b/>
          </w:rPr>
          <w:t>5.10.5-</w:t>
        </w:r>
      </w:ins>
      <w:ins w:id="164" w:author="Richard Bradbury (2022-02-18)" w:date="2022-02-18T17:41:00Z">
        <w:r>
          <w:rPr>
            <w:rFonts w:ascii="Arial" w:hAnsi="Arial"/>
            <w:b/>
          </w:rPr>
          <w:t>2</w:t>
        </w:r>
      </w:ins>
      <w:ins w:id="165" w:author="Richard Bradbury (2022-02-18)" w:date="2022-02-18T17:39:00Z">
        <w:r w:rsidRPr="001A0189">
          <w:rPr>
            <w:rFonts w:ascii="Arial" w:hAnsi="Arial"/>
            <w:b/>
          </w:rPr>
          <w:t>: High</w:t>
        </w:r>
        <w:r>
          <w:rPr>
            <w:rFonts w:ascii="Arial" w:hAnsi="Arial"/>
            <w:b/>
          </w:rPr>
          <w:t>-l</w:t>
        </w:r>
        <w:r w:rsidRPr="001A0189">
          <w:rPr>
            <w:rFonts w:ascii="Arial" w:hAnsi="Arial"/>
            <w:b/>
          </w:rPr>
          <w:t xml:space="preserve">evel </w:t>
        </w:r>
        <w:r>
          <w:rPr>
            <w:rFonts w:ascii="Arial" w:hAnsi="Arial"/>
            <w:b/>
          </w:rPr>
          <w:t>p</w:t>
        </w:r>
        <w:r w:rsidRPr="001A0189">
          <w:rPr>
            <w:rFonts w:ascii="Arial" w:hAnsi="Arial"/>
            <w:b/>
          </w:rPr>
          <w:t xml:space="preserve">rocedure for </w:t>
        </w:r>
        <w:r>
          <w:rPr>
            <w:rFonts w:ascii="Arial" w:hAnsi="Arial"/>
            <w:b/>
          </w:rPr>
          <w:t xml:space="preserve">hybrid delivery of </w:t>
        </w:r>
        <w:r w:rsidRPr="001A0189">
          <w:rPr>
            <w:rFonts w:ascii="Arial" w:hAnsi="Arial"/>
            <w:b/>
          </w:rPr>
          <w:t>DASH content</w:t>
        </w:r>
      </w:ins>
      <w:ins w:id="166" w:author="Richard Bradbury (2022-02-18)" w:date="2022-02-18T17:41:00Z">
        <w:r>
          <w:rPr>
            <w:rFonts w:ascii="Arial" w:hAnsi="Arial"/>
            <w:b/>
          </w:rPr>
          <w:t xml:space="preserve"> (continued)</w:t>
        </w:r>
      </w:ins>
    </w:p>
    <w:p w14:paraId="145F244D" w14:textId="3CE92005" w:rsidR="001D5B2A" w:rsidRDefault="001D5B2A" w:rsidP="001D5B2A">
      <w:pPr>
        <w:ind w:left="568" w:hanging="284"/>
      </w:pPr>
      <w:r>
        <w:t>7:</w:t>
      </w:r>
      <w:r>
        <w:tab/>
        <w:t>The BM</w:t>
      </w:r>
      <w:r>
        <w:noBreakHyphen/>
        <w:t>SC starts one or more MBMS Delivery Sessions.</w:t>
      </w:r>
    </w:p>
    <w:p w14:paraId="210069A7" w14:textId="77777777" w:rsidR="001D5B2A" w:rsidRDefault="001D5B2A" w:rsidP="001D5B2A">
      <w:pPr>
        <w:ind w:left="568" w:hanging="284"/>
      </w:pPr>
      <w:r>
        <w:t>8:</w:t>
      </w:r>
      <w:r>
        <w:tab/>
        <w:t>The media content is selected by the 5GMSd-Aware Application.</w:t>
      </w:r>
    </w:p>
    <w:p w14:paraId="27E1F0AE" w14:textId="77777777" w:rsidR="001D5B2A" w:rsidRDefault="001D5B2A" w:rsidP="001D5B2A">
      <w:pPr>
        <w:ind w:left="568" w:hanging="284"/>
      </w:pPr>
      <w:r>
        <w:t>9:</w:t>
      </w:r>
      <w:r>
        <w:tab/>
        <w:t>The application initiates the media streaming session through Media Session Handler.</w:t>
      </w:r>
    </w:p>
    <w:p w14:paraId="21DB01DA" w14:textId="77777777" w:rsidR="001D5B2A" w:rsidRDefault="001D5B2A" w:rsidP="001D5B2A">
      <w:pPr>
        <w:ind w:left="568" w:hanging="284"/>
      </w:pPr>
      <w:r>
        <w:lastRenderedPageBreak/>
        <w:t>10:</w:t>
      </w:r>
      <w:r>
        <w:tab/>
        <w:t>The Media Session Handler initiates the MBMS streaming services.</w:t>
      </w:r>
    </w:p>
    <w:p w14:paraId="69E2DC56" w14:textId="77777777" w:rsidR="001D5B2A" w:rsidRDefault="001D5B2A" w:rsidP="001D5B2A">
      <w:pPr>
        <w:ind w:left="568" w:hanging="284"/>
      </w:pPr>
      <w:r>
        <w:t>11:</w:t>
      </w:r>
      <w:r>
        <w:tab/>
        <w:t>The media session handler through the information from the MBMS Client informs the 5GMSd-Aware Application that the service is ready.</w:t>
      </w:r>
    </w:p>
    <w:p w14:paraId="0B843A4B" w14:textId="4EFF6004" w:rsidR="00791F88" w:rsidRDefault="00F34D05" w:rsidP="00A800D0">
      <w:pPr>
        <w:keepNext/>
        <w:ind w:left="568" w:hanging="284"/>
        <w:jc w:val="center"/>
        <w:rPr>
          <w:ins w:id="167" w:author="Richard Bradbury (2022-02-18)" w:date="2022-02-18T17:46:00Z"/>
        </w:rPr>
      </w:pPr>
      <w:ins w:id="168" w:author="Richard Bradbury (2022-02-18)" w:date="2022-02-18T17:46:00Z">
        <w:r>
          <w:object w:dxaOrig="8940" w:dyaOrig="7790" w14:anchorId="5AC9D1D8">
            <v:shape id="_x0000_i1031" type="#_x0000_t75" style="width:370.5pt;height:325.5pt" o:ole="">
              <v:imagedata r:id="rId31" o:title=""/>
            </v:shape>
            <o:OLEObject Type="Embed" ProgID="Mscgen.Chart" ShapeID="_x0000_i1031" DrawAspect="Content" ObjectID="_1706985710" r:id="rId32"/>
          </w:object>
        </w:r>
      </w:ins>
    </w:p>
    <w:p w14:paraId="6ABCF528" w14:textId="77777777" w:rsidR="00791F88" w:rsidRPr="001A0189" w:rsidRDefault="00791F88" w:rsidP="00791F88">
      <w:pPr>
        <w:spacing w:after="240"/>
        <w:jc w:val="center"/>
        <w:rPr>
          <w:ins w:id="169" w:author="Richard Bradbury (2022-02-18)" w:date="2022-02-18T17:46:00Z"/>
          <w:rFonts w:ascii="Arial" w:hAnsi="Arial"/>
          <w:b/>
        </w:rPr>
      </w:pPr>
      <w:ins w:id="170" w:author="Richard Bradbury (2022-02-18)" w:date="2022-02-18T17:46:00Z">
        <w:r w:rsidRPr="001A0189">
          <w:rPr>
            <w:rFonts w:ascii="Arial" w:hAnsi="Arial"/>
            <w:b/>
          </w:rPr>
          <w:t xml:space="preserve">Figure </w:t>
        </w:r>
        <w:r>
          <w:rPr>
            <w:rFonts w:ascii="Arial" w:hAnsi="Arial"/>
            <w:b/>
          </w:rPr>
          <w:t>5.10.5-2</w:t>
        </w:r>
        <w:r w:rsidRPr="001A0189">
          <w:rPr>
            <w:rFonts w:ascii="Arial" w:hAnsi="Arial"/>
            <w:b/>
          </w:rPr>
          <w:t>: High</w:t>
        </w:r>
        <w:r>
          <w:rPr>
            <w:rFonts w:ascii="Arial" w:hAnsi="Arial"/>
            <w:b/>
          </w:rPr>
          <w:t>-l</w:t>
        </w:r>
        <w:r w:rsidRPr="001A0189">
          <w:rPr>
            <w:rFonts w:ascii="Arial" w:hAnsi="Arial"/>
            <w:b/>
          </w:rPr>
          <w:t xml:space="preserve">evel </w:t>
        </w:r>
        <w:r>
          <w:rPr>
            <w:rFonts w:ascii="Arial" w:hAnsi="Arial"/>
            <w:b/>
          </w:rPr>
          <w:t>p</w:t>
        </w:r>
        <w:r w:rsidRPr="001A0189">
          <w:rPr>
            <w:rFonts w:ascii="Arial" w:hAnsi="Arial"/>
            <w:b/>
          </w:rPr>
          <w:t xml:space="preserve">rocedure for </w:t>
        </w:r>
        <w:r>
          <w:rPr>
            <w:rFonts w:ascii="Arial" w:hAnsi="Arial"/>
            <w:b/>
          </w:rPr>
          <w:t xml:space="preserve">hybrid delivery of </w:t>
        </w:r>
        <w:r w:rsidRPr="001A0189">
          <w:rPr>
            <w:rFonts w:ascii="Arial" w:hAnsi="Arial"/>
            <w:b/>
          </w:rPr>
          <w:t>DASH content</w:t>
        </w:r>
        <w:r>
          <w:rPr>
            <w:rFonts w:ascii="Arial" w:hAnsi="Arial"/>
            <w:b/>
          </w:rPr>
          <w:t xml:space="preserve"> (continued)</w:t>
        </w:r>
      </w:ins>
    </w:p>
    <w:p w14:paraId="3F2BCEC5" w14:textId="77777777" w:rsidR="001D5B2A" w:rsidRDefault="001D5B2A" w:rsidP="001D5B2A">
      <w:pPr>
        <w:ind w:left="568" w:hanging="284"/>
      </w:pPr>
      <w:r>
        <w:t>12:</w:t>
      </w:r>
      <w:r>
        <w:tab/>
        <w:t>The 5GMSd-Aware Application starts media playback.</w:t>
      </w:r>
    </w:p>
    <w:p w14:paraId="0EA83B41" w14:textId="5038DE5A" w:rsidR="001D5B2A" w:rsidRDefault="001D5B2A" w:rsidP="001D5B2A">
      <w:pPr>
        <w:ind w:left="568" w:hanging="284"/>
      </w:pPr>
      <w:r>
        <w:t>13:</w:t>
      </w:r>
      <w:r>
        <w:tab/>
        <w:t xml:space="preserve">The </w:t>
      </w:r>
      <w:ins w:id="171" w:author="Richard Bradbury (2022-02-18)" w:date="2022-02-18T17:26:00Z">
        <w:r w:rsidR="0008022E">
          <w:t xml:space="preserve">Media Player Entry (typically a </w:t>
        </w:r>
      </w:ins>
      <w:r>
        <w:t xml:space="preserve">media presentation manifest </w:t>
      </w:r>
      <w:del w:id="172" w:author="Thomas Stockhammer" w:date="2022-02-18T15:25:00Z">
        <w:r w:rsidDel="008F532D">
          <w:delText>(MPD</w:delText>
        </w:r>
      </w:del>
      <w:r>
        <w:t xml:space="preserve">) is </w:t>
      </w:r>
      <w:del w:id="173" w:author="Richard Bradbury (2022-02-18)" w:date="2022-02-18T17:27:00Z">
        <w:r w:rsidDel="0008022E">
          <w:delText>requested</w:delText>
        </w:r>
      </w:del>
      <w:ins w:id="174" w:author="Richard Bradbury (2022-02-18)" w:date="2022-02-18T17:27:00Z">
        <w:r w:rsidR="0008022E">
          <w:t>acquired</w:t>
        </w:r>
      </w:ins>
      <w:r>
        <w:t xml:space="preserve"> by the Media Player. </w:t>
      </w:r>
      <w:del w:id="175" w:author="Richard Bradbury (2022-02-18)" w:date="2022-02-18T17:27:00Z">
        <w:r w:rsidDel="0008022E">
          <w:delText>The presentation manifest</w:delText>
        </w:r>
      </w:del>
      <w:ins w:id="176" w:author="Richard Bradbury (2022-02-18)" w:date="2022-02-18T17:27:00Z">
        <w:r w:rsidR="0008022E">
          <w:t>It</w:t>
        </w:r>
      </w:ins>
      <w:r>
        <w:t xml:space="preserve"> may be available from the local Media Server (populated by the MBMS Client) or from the </w:t>
      </w:r>
      <w:r w:rsidRPr="00F348AC">
        <w:t>5GMSd</w:t>
      </w:r>
      <w:r>
        <w:t> </w:t>
      </w:r>
      <w:r w:rsidRPr="00F348AC">
        <w:t>AS</w:t>
      </w:r>
      <w:r>
        <w:t>, or even from both.</w:t>
      </w:r>
    </w:p>
    <w:p w14:paraId="66F5DE5D" w14:textId="7917567D" w:rsidR="001D5B2A" w:rsidRDefault="001D5B2A" w:rsidP="001D5B2A">
      <w:pPr>
        <w:ind w:left="568" w:hanging="284"/>
      </w:pPr>
      <w:r>
        <w:t>14:</w:t>
      </w:r>
      <w:r>
        <w:tab/>
        <w:t xml:space="preserve">The Media Player processes the </w:t>
      </w:r>
      <w:del w:id="177" w:author="Thomas Stockhammer" w:date="2022-02-18T15:25:00Z">
        <w:r w:rsidDel="008F532D">
          <w:delText xml:space="preserve">MPD </w:delText>
        </w:r>
      </w:del>
      <w:ins w:id="178" w:author="Thomas Stockhammer" w:date="2022-02-18T15:25:00Z">
        <w:del w:id="179" w:author="Richard Bradbury (2022-02-18)" w:date="2022-02-18T17:27:00Z">
          <w:r w:rsidR="008F532D" w:rsidDel="0008022E">
            <w:delText>manifest</w:delText>
          </w:r>
        </w:del>
      </w:ins>
      <w:ins w:id="180" w:author="Richard Bradbury (2022-02-18)" w:date="2022-02-18T17:27:00Z">
        <w:r w:rsidR="0008022E">
          <w:t>Media Player Entry</w:t>
        </w:r>
      </w:ins>
      <w:ins w:id="181" w:author="Thomas Stockhammer" w:date="2022-02-18T15:25:00Z">
        <w:r w:rsidR="008F532D">
          <w:t xml:space="preserve"> </w:t>
        </w:r>
      </w:ins>
      <w:r>
        <w:t xml:space="preserve">and identifies that content is available from different </w:t>
      </w:r>
      <w:del w:id="182" w:author="Thomas Stockhammer" w:date="2022-02-18T15:25:00Z">
        <w:r w:rsidDel="00CC0306">
          <w:delText xml:space="preserve">sources </w:delText>
        </w:r>
      </w:del>
      <w:ins w:id="183" w:author="Thomas Stockhammer" w:date="2022-02-18T15:25:00Z">
        <w:r w:rsidR="00CC0306">
          <w:t xml:space="preserve">data networks </w:t>
        </w:r>
      </w:ins>
      <w:r>
        <w:t>(the local Media Server and the 5GMSd AS).</w:t>
      </w:r>
    </w:p>
    <w:p w14:paraId="01608702" w14:textId="77777777" w:rsidR="001D5B2A" w:rsidRDefault="001D5B2A" w:rsidP="001D5B2A">
      <w:pPr>
        <w:ind w:left="568" w:hanging="284"/>
      </w:pPr>
      <w:r>
        <w:t>15:</w:t>
      </w:r>
      <w:r>
        <w:tab/>
        <w:t>Under the control of the 5GMSd-Aware Application, the Media Player selects the content and different content options.</w:t>
      </w:r>
    </w:p>
    <w:p w14:paraId="6F27F672" w14:textId="6C6ADF85" w:rsidR="001D5B2A" w:rsidRDefault="001D5B2A" w:rsidP="001D5B2A">
      <w:pPr>
        <w:ind w:left="568" w:hanging="284"/>
      </w:pPr>
      <w:r>
        <w:t>16:</w:t>
      </w:r>
      <w:r>
        <w:tab/>
        <w:t>The Media Player continuously checks with the Media Session Handler – and possibly forwarded to the MBMS C</w:t>
      </w:r>
      <w:ins w:id="184" w:author="Richard Bradbury (2022-02-18)" w:date="2022-02-18T17:49:00Z">
        <w:r w:rsidR="00A800D0">
          <w:t>l</w:t>
        </w:r>
      </w:ins>
      <w:r>
        <w:t>ient if the MBMS User Service data is available – how to use the different content. This depends on the hybrid scenario. Different policies may be considered.</w:t>
      </w:r>
    </w:p>
    <w:p w14:paraId="6B265F62" w14:textId="77777777" w:rsidR="001D5B2A" w:rsidRPr="001A0189" w:rsidRDefault="001D5B2A" w:rsidP="001D5B2A">
      <w:pPr>
        <w:ind w:left="568" w:hanging="284"/>
      </w:pPr>
      <w:r w:rsidRPr="001A0189">
        <w:t>1</w:t>
      </w:r>
      <w:r>
        <w:t>7</w:t>
      </w:r>
      <w:r w:rsidRPr="001A0189">
        <w:t>:</w:t>
      </w:r>
      <w:r w:rsidRPr="001A0189">
        <w:tab/>
        <w:t>The Media</w:t>
      </w:r>
      <w:r w:rsidRPr="001A0189" w:rsidDel="003218DF">
        <w:t xml:space="preserve"> </w:t>
      </w:r>
      <w:r w:rsidRPr="001A0189">
        <w:t>Player requests initialization information</w:t>
      </w:r>
      <w:r>
        <w:t xml:space="preserve"> either from the local Media Server or from the 5GMSd AS</w:t>
      </w:r>
      <w:r w:rsidRPr="001A0189">
        <w:t>. The Media Player repeats this step for each required initialization segment.</w:t>
      </w:r>
    </w:p>
    <w:p w14:paraId="3A26349A" w14:textId="77777777" w:rsidR="001D5B2A" w:rsidRPr="001A0189" w:rsidRDefault="001D5B2A" w:rsidP="001D5B2A">
      <w:pPr>
        <w:ind w:left="568" w:hanging="284"/>
      </w:pPr>
      <w:r>
        <w:t>18</w:t>
      </w:r>
      <w:r w:rsidRPr="001A0189">
        <w:t>:</w:t>
      </w:r>
      <w:r w:rsidRPr="001A0189">
        <w:tab/>
        <w:t>The Media</w:t>
      </w:r>
      <w:r w:rsidRPr="001A0189" w:rsidDel="003218DF">
        <w:t xml:space="preserve"> </w:t>
      </w:r>
      <w:r w:rsidRPr="001A0189">
        <w:t>Player receives the initialization information.</w:t>
      </w:r>
    </w:p>
    <w:p w14:paraId="66BCD77A" w14:textId="7D5A2AF7" w:rsidR="001D5B2A" w:rsidRPr="001A0189" w:rsidRDefault="001D5B2A" w:rsidP="001D5B2A">
      <w:pPr>
        <w:ind w:left="568" w:hanging="284"/>
      </w:pPr>
      <w:r>
        <w:t>19</w:t>
      </w:r>
      <w:r w:rsidRPr="001A0189">
        <w:t>:</w:t>
      </w:r>
      <w:r w:rsidRPr="001A0189">
        <w:tab/>
        <w:t>The Media</w:t>
      </w:r>
      <w:r w:rsidRPr="001A0189" w:rsidDel="003218DF">
        <w:t xml:space="preserve"> </w:t>
      </w:r>
      <w:r w:rsidRPr="001A0189">
        <w:t xml:space="preserve">Player requests media segments according to the </w:t>
      </w:r>
      <w:del w:id="185" w:author="Richard Bradbury (2022-02-18)" w:date="2022-02-18T17:28:00Z">
        <w:r w:rsidRPr="001A0189" w:rsidDel="0008022E">
          <w:delText>MPD</w:delText>
        </w:r>
        <w:r w:rsidDel="0008022E">
          <w:delText xml:space="preserve"> </w:delText>
        </w:r>
      </w:del>
      <w:ins w:id="186" w:author="Thomas Stockhammer" w:date="2022-02-18T15:25:00Z">
        <w:del w:id="187" w:author="Richard Bradbury (2022-02-18)" w:date="2022-02-18T17:28:00Z">
          <w:r w:rsidR="00CC0306" w:rsidDel="0008022E">
            <w:delText>manifest</w:delText>
          </w:r>
        </w:del>
      </w:ins>
      <w:ins w:id="188" w:author="Richard Bradbury (2022-02-18)" w:date="2022-02-18T17:28:00Z">
        <w:r w:rsidR="0008022E">
          <w:t>Media Player Entry,</w:t>
        </w:r>
      </w:ins>
      <w:ins w:id="189" w:author="Thomas Stockhammer" w:date="2022-02-18T15:25:00Z">
        <w:r w:rsidR="00CC0306">
          <w:t xml:space="preserve"> </w:t>
        </w:r>
      </w:ins>
      <w:r>
        <w:t>either from the local Media Server or from the 5GMSd AS</w:t>
      </w:r>
      <w:r w:rsidRPr="001A0189">
        <w:t>.</w:t>
      </w:r>
    </w:p>
    <w:p w14:paraId="75A353DC" w14:textId="77777777" w:rsidR="001D5B2A" w:rsidRPr="001A0189" w:rsidRDefault="001D5B2A" w:rsidP="001D5B2A">
      <w:pPr>
        <w:ind w:left="568" w:hanging="284"/>
      </w:pPr>
      <w:r>
        <w:t>20</w:t>
      </w:r>
      <w:r w:rsidRPr="001A0189">
        <w:t>:</w:t>
      </w:r>
      <w:r w:rsidRPr="001A0189">
        <w:tab/>
        <w:t>The Media</w:t>
      </w:r>
      <w:r w:rsidRPr="001A0189" w:rsidDel="003218DF">
        <w:t xml:space="preserve"> </w:t>
      </w:r>
      <w:r w:rsidRPr="001A0189">
        <w:t>Player receives media segments and puts the information into the appropriate media rendering pipeline.</w:t>
      </w:r>
    </w:p>
    <w:p w14:paraId="15D51862" w14:textId="35FDCEEC" w:rsidR="001D5B2A" w:rsidRPr="001A0189" w:rsidRDefault="001D5B2A" w:rsidP="001D5B2A">
      <w:r>
        <w:t>S</w:t>
      </w:r>
      <w:r w:rsidRPr="001A0189">
        <w:t xml:space="preserve">teps </w:t>
      </w:r>
      <w:r>
        <w:t xml:space="preserve">13–20 </w:t>
      </w:r>
      <w:r w:rsidRPr="001A0189">
        <w:t xml:space="preserve">are repeated according to the </w:t>
      </w:r>
      <w:del w:id="190" w:author="Richard Bradbury (2022-02-18)" w:date="2022-02-18T17:50:00Z">
        <w:r w:rsidRPr="001A0189" w:rsidDel="00A800D0">
          <w:delText xml:space="preserve">MPD </w:delText>
        </w:r>
      </w:del>
      <w:ins w:id="191" w:author="Thomas Stockhammer" w:date="2022-02-18T15:25:00Z">
        <w:del w:id="192" w:author="Richard Bradbury (2022-02-18)" w:date="2022-02-18T17:50:00Z">
          <w:r w:rsidR="00CC0306" w:rsidDel="00A800D0">
            <w:delText>manifest</w:delText>
          </w:r>
        </w:del>
      </w:ins>
      <w:ins w:id="193" w:author="Richard Bradbury (2022-02-18)" w:date="2022-02-18T17:50:00Z">
        <w:r w:rsidR="00A800D0">
          <w:t>Media Player Entry</w:t>
        </w:r>
      </w:ins>
      <w:ins w:id="194" w:author="Thomas Stockhammer" w:date="2022-02-18T15:25:00Z">
        <w:r w:rsidR="00CC0306" w:rsidRPr="001A0189">
          <w:t xml:space="preserve"> </w:t>
        </w:r>
      </w:ins>
      <w:r w:rsidRPr="001A0189">
        <w:t>information.</w:t>
      </w:r>
    </w:p>
    <w:p w14:paraId="2B152C03" w14:textId="77777777" w:rsidR="001D5B2A" w:rsidRDefault="001D5B2A" w:rsidP="001D5B2A">
      <w:pPr>
        <w:pStyle w:val="Heading4"/>
      </w:pPr>
      <w:r>
        <w:lastRenderedPageBreak/>
        <w:t xml:space="preserve">5.10.5.2 </w:t>
      </w:r>
      <w:r w:rsidRPr="00E838A8">
        <w:t xml:space="preserve">Interactive </w:t>
      </w:r>
      <w:r>
        <w:t>s</w:t>
      </w:r>
      <w:r w:rsidRPr="00E838A8">
        <w:t>ervice</w:t>
      </w:r>
    </w:p>
    <w:p w14:paraId="664642B5" w14:textId="77777777" w:rsidR="001D5B2A" w:rsidRDefault="001D5B2A" w:rsidP="001D5B2A">
      <w:pPr>
        <w:keepNext/>
      </w:pPr>
      <w:r>
        <w:t xml:space="preserve">In a specific hybrid scenario, an interactive service may be provided via 5GMS while the main media content resources are delivered via </w:t>
      </w:r>
      <w:proofErr w:type="spellStart"/>
      <w:r>
        <w:t>eMBMS</w:t>
      </w:r>
      <w:proofErr w:type="spellEnd"/>
      <w:r>
        <w:t xml:space="preserve"> exclusively. In this case, the following </w:t>
      </w:r>
      <w:proofErr w:type="spellStart"/>
      <w:r>
        <w:t>instantations</w:t>
      </w:r>
      <w:proofErr w:type="spellEnd"/>
      <w:r>
        <w:t xml:space="preserve"> apply:</w:t>
      </w:r>
    </w:p>
    <w:p w14:paraId="307A0EDE" w14:textId="77777777" w:rsidR="001D5B2A" w:rsidRDefault="001D5B2A" w:rsidP="001D5B2A">
      <w:pPr>
        <w:pStyle w:val="B10"/>
        <w:keepNext/>
      </w:pPr>
      <w:r>
        <w:t>-</w:t>
      </w:r>
      <w:r>
        <w:tab/>
        <w:t>In step 2, the media presentation manifest (MPD) only points to content in the local Media Server.</w:t>
      </w:r>
    </w:p>
    <w:p w14:paraId="559930D1" w14:textId="77777777" w:rsidR="001D5B2A" w:rsidRPr="00000309" w:rsidRDefault="001D5B2A" w:rsidP="001D5B2A">
      <w:pPr>
        <w:pStyle w:val="B10"/>
      </w:pPr>
      <w:r>
        <w:t>-</w:t>
      </w:r>
      <w:r>
        <w:tab/>
        <w:t>Step 13 as well as steps 17–20 are all terminated on the local Media Server.</w:t>
      </w:r>
    </w:p>
    <w:p w14:paraId="70F2976B" w14:textId="77777777" w:rsidR="001D5B2A" w:rsidRDefault="001D5B2A" w:rsidP="001D5B2A">
      <w:pPr>
        <w:pStyle w:val="Heading4"/>
      </w:pPr>
      <w:r>
        <w:t xml:space="preserve">5.10.5.3 </w:t>
      </w:r>
      <w:r w:rsidRPr="00E838A8">
        <w:t xml:space="preserve">Session </w:t>
      </w:r>
      <w:r>
        <w:t>c</w:t>
      </w:r>
      <w:r w:rsidRPr="00E838A8">
        <w:t>ontinuity</w:t>
      </w:r>
    </w:p>
    <w:p w14:paraId="25A7C761" w14:textId="5FCE5E7F" w:rsidR="001D5B2A" w:rsidRDefault="001D5B2A" w:rsidP="001D5B2A">
      <w:pPr>
        <w:keepNext/>
      </w:pPr>
      <w:r>
        <w:t xml:space="preserve">In a specific hybrid scenario, the service is made available via both 5GMS and </w:t>
      </w:r>
      <w:proofErr w:type="spellStart"/>
      <w:r>
        <w:t>eMBMS</w:t>
      </w:r>
      <w:proofErr w:type="spellEnd"/>
      <w:ins w:id="195" w:author="Richard Bradbury (2022-02-18)" w:date="2022-02-18T17:52:00Z">
        <w:r w:rsidR="00A800D0">
          <w:t xml:space="preserve"> delivery networks</w:t>
        </w:r>
      </w:ins>
      <w:r>
        <w:t xml:space="preserve">, but only one Representation of each Adaptation Set is provided via </w:t>
      </w:r>
      <w:proofErr w:type="spellStart"/>
      <w:r>
        <w:t>eMBMS</w:t>
      </w:r>
      <w:proofErr w:type="spellEnd"/>
      <w:r>
        <w:t xml:space="preserve">. In this case, the following </w:t>
      </w:r>
      <w:proofErr w:type="spellStart"/>
      <w:r>
        <w:t>instantations</w:t>
      </w:r>
      <w:proofErr w:type="spellEnd"/>
      <w:r>
        <w:t xml:space="preserve"> apply:</w:t>
      </w:r>
    </w:p>
    <w:p w14:paraId="3098901B" w14:textId="1C2190FD" w:rsidR="001D5B2A" w:rsidRDefault="001D5B2A" w:rsidP="001D5B2A">
      <w:pPr>
        <w:pStyle w:val="B10"/>
      </w:pPr>
      <w:r>
        <w:t>-</w:t>
      </w:r>
      <w:r>
        <w:tab/>
        <w:t xml:space="preserve">In step 2, one Representation </w:t>
      </w:r>
      <w:del w:id="196" w:author="Thomas Stockhammer" w:date="2022-02-18T15:26:00Z">
        <w:r w:rsidDel="0007180B">
          <w:delText xml:space="preserve">is </w:delText>
        </w:r>
      </w:del>
      <w:r>
        <w:t xml:space="preserve">of each Adaptation Set is distributed via </w:t>
      </w:r>
      <w:proofErr w:type="spellStart"/>
      <w:r>
        <w:t>eMBMS</w:t>
      </w:r>
      <w:proofErr w:type="spellEnd"/>
      <w:r>
        <w:t>.</w:t>
      </w:r>
    </w:p>
    <w:p w14:paraId="67DD3AAA" w14:textId="77777777" w:rsidR="001D5B2A" w:rsidRDefault="001D5B2A" w:rsidP="001D5B2A">
      <w:pPr>
        <w:pStyle w:val="B10"/>
      </w:pPr>
      <w:r>
        <w:t>-</w:t>
      </w:r>
      <w:r>
        <w:tab/>
        <w:t xml:space="preserve">As long as the streaming service is accessible over </w:t>
      </w:r>
      <w:proofErr w:type="spellStart"/>
      <w:r>
        <w:t>eMBMS</w:t>
      </w:r>
      <w:proofErr w:type="spellEnd"/>
      <w:r>
        <w:t>, the Media Player selects the media content in step 13 as well as steps 17–20 from the local Media Server; content is not available from the 5GMSd AS.</w:t>
      </w:r>
    </w:p>
    <w:p w14:paraId="2D208A50" w14:textId="4979FC3F" w:rsidR="001D5B2A" w:rsidRDefault="001D5B2A" w:rsidP="001D5B2A">
      <w:pPr>
        <w:pStyle w:val="B10"/>
      </w:pPr>
      <w:r>
        <w:t>-</w:t>
      </w:r>
      <w:r>
        <w:tab/>
        <w:t xml:space="preserve">If the streaming service becomes unavailable via </w:t>
      </w:r>
      <w:proofErr w:type="spellStart"/>
      <w:r>
        <w:t>eMBMS</w:t>
      </w:r>
      <w:proofErr w:type="spellEnd"/>
      <w:r>
        <w:t>, the Media Player switches to accessing the media content in step 13 as well as steps 17–20 from the 5GMSd AS.</w:t>
      </w:r>
    </w:p>
    <w:p w14:paraId="5466F0E2" w14:textId="103A4836" w:rsidR="001D5B2A" w:rsidRPr="00000309" w:rsidRDefault="001D5B2A" w:rsidP="001D5B2A">
      <w:pPr>
        <w:pStyle w:val="B10"/>
      </w:pPr>
      <w:r>
        <w:t>-</w:t>
      </w:r>
      <w:r>
        <w:tab/>
        <w:t xml:space="preserve">Once the streaming service becomes available again via </w:t>
      </w:r>
      <w:proofErr w:type="spellStart"/>
      <w:r>
        <w:t>eMBMS</w:t>
      </w:r>
      <w:proofErr w:type="spellEnd"/>
      <w:r>
        <w:t>, the Media Player switches back to accessing the media content in step 13 as well as steps 17–20 from the local Media Server.</w:t>
      </w:r>
    </w:p>
    <w:p w14:paraId="0C33F56E" w14:textId="77777777" w:rsidR="001D5B2A" w:rsidRDefault="001D5B2A" w:rsidP="001D5B2A">
      <w:pPr>
        <w:pStyle w:val="Heading4"/>
      </w:pPr>
      <w:r>
        <w:t>5.10.5.4</w:t>
      </w:r>
      <w:r>
        <w:tab/>
      </w:r>
      <w:r w:rsidRPr="00E838A8">
        <w:t>Time-shifted viewing</w:t>
      </w:r>
    </w:p>
    <w:p w14:paraId="405B42F2" w14:textId="12CE2E71" w:rsidR="001D5B2A" w:rsidRDefault="001D5B2A" w:rsidP="001D5B2A">
      <w:pPr>
        <w:keepNext/>
      </w:pPr>
      <w:r>
        <w:t xml:space="preserve">In a specific hybrid scenario, the service is made available via both 5GMS and </w:t>
      </w:r>
      <w:proofErr w:type="spellStart"/>
      <w:r>
        <w:t>eMBMS</w:t>
      </w:r>
      <w:proofErr w:type="spellEnd"/>
      <w:ins w:id="197" w:author="Richard Bradbury (2022-02-18)" w:date="2022-02-18T17:53:00Z">
        <w:r w:rsidR="00A800D0">
          <w:t xml:space="preserve"> delivery networks</w:t>
        </w:r>
      </w:ins>
      <w:r>
        <w:t>, but</w:t>
      </w:r>
      <w:ins w:id="198" w:author="Thomas Stockhammer" w:date="2022-02-18T15:27:00Z">
        <w:r w:rsidR="00A109DD">
          <w:t xml:space="preserve"> </w:t>
        </w:r>
      </w:ins>
      <w:r>
        <w:t xml:space="preserve">only one Representation of each Adaptation Set is provided via </w:t>
      </w:r>
      <w:proofErr w:type="spellStart"/>
      <w:r>
        <w:t>eMBMS</w:t>
      </w:r>
      <w:proofErr w:type="spellEnd"/>
      <w:r>
        <w:t>. The content is retained by the 5GMS AS for a period of time to support time</w:t>
      </w:r>
      <w:ins w:id="199" w:author="Thomas Stockhammer" w:date="2022-02-18T15:27:00Z">
        <w:r w:rsidR="00A109DD">
          <w:t xml:space="preserve"> </w:t>
        </w:r>
      </w:ins>
      <w:r>
        <w:t xml:space="preserve">shifted access. In this case, the following </w:t>
      </w:r>
      <w:proofErr w:type="spellStart"/>
      <w:r>
        <w:t>instantations</w:t>
      </w:r>
      <w:proofErr w:type="spellEnd"/>
      <w:r>
        <w:t xml:space="preserve"> apply:</w:t>
      </w:r>
    </w:p>
    <w:p w14:paraId="08240A6B" w14:textId="77777777" w:rsidR="001D5B2A" w:rsidRDefault="001D5B2A" w:rsidP="001D5B2A">
      <w:pPr>
        <w:pStyle w:val="B10"/>
      </w:pPr>
      <w:r>
        <w:t>-</w:t>
      </w:r>
      <w:r>
        <w:tab/>
        <w:t xml:space="preserve">In step 2, one Representation is of each Adaptation Set is distributed via </w:t>
      </w:r>
      <w:proofErr w:type="spellStart"/>
      <w:r>
        <w:t>eMBMS</w:t>
      </w:r>
      <w:proofErr w:type="spellEnd"/>
      <w:r>
        <w:t>.</w:t>
      </w:r>
    </w:p>
    <w:p w14:paraId="69B06FCE" w14:textId="77777777" w:rsidR="001D5B2A" w:rsidRDefault="001D5B2A" w:rsidP="001D5B2A">
      <w:pPr>
        <w:pStyle w:val="B10"/>
      </w:pPr>
      <w:r>
        <w:t>-</w:t>
      </w:r>
      <w:r>
        <w:tab/>
        <w:t xml:space="preserve">If the streaming service is accessible via </w:t>
      </w:r>
      <w:proofErr w:type="spellStart"/>
      <w:r>
        <w:t>eMBMS</w:t>
      </w:r>
      <w:proofErr w:type="spellEnd"/>
      <w:r>
        <w:t xml:space="preserve"> and the user is consuming content at the live edge, the Media Player selects the media content in the step 13 as well as steps 17–20 from the local Media Server; content is not available from the 5GMSd AS.</w:t>
      </w:r>
    </w:p>
    <w:p w14:paraId="30BE0FDF" w14:textId="77777777" w:rsidR="001D5B2A" w:rsidRDefault="001D5B2A" w:rsidP="001D5B2A">
      <w:pPr>
        <w:pStyle w:val="B10"/>
      </w:pPr>
      <w:r>
        <w:t>-</w:t>
      </w:r>
      <w:r>
        <w:tab/>
        <w:t xml:space="preserve">If the user switches to time-shift viewing mode or streaming service becomes unavailable via </w:t>
      </w:r>
      <w:proofErr w:type="spellStart"/>
      <w:r>
        <w:t>eMBMS</w:t>
      </w:r>
      <w:proofErr w:type="spellEnd"/>
      <w:r>
        <w:t>, the Media Player switches to accessing the media content in the step 13 as well as steps 17–20 from the 5GMSd AS.</w:t>
      </w:r>
    </w:p>
    <w:p w14:paraId="0673B648" w14:textId="77777777" w:rsidR="001D5B2A" w:rsidRPr="00425767" w:rsidRDefault="001D5B2A" w:rsidP="001D5B2A">
      <w:pPr>
        <w:pStyle w:val="B10"/>
      </w:pPr>
      <w:r>
        <w:t>-</w:t>
      </w:r>
      <w:r>
        <w:tab/>
        <w:t xml:space="preserve">Once the streaming service becomes available again via </w:t>
      </w:r>
      <w:proofErr w:type="spellStart"/>
      <w:r>
        <w:t>eMBMS</w:t>
      </w:r>
      <w:proofErr w:type="spellEnd"/>
      <w:r>
        <w:t xml:space="preserve"> and the user returns to the live edge, the Media Player switches back to accessing the media content in the step 13 as well as steps 17–20 from the local Media Server.</w:t>
      </w:r>
    </w:p>
    <w:p w14:paraId="20249A96" w14:textId="77777777" w:rsidR="001D5B2A" w:rsidRDefault="001D5B2A" w:rsidP="001D5B2A">
      <w:pPr>
        <w:pStyle w:val="Heading4"/>
      </w:pPr>
      <w:r>
        <w:t>5.10.5.5</w:t>
      </w:r>
      <w:r>
        <w:tab/>
        <w:t>C</w:t>
      </w:r>
      <w:r w:rsidRPr="00E838A8">
        <w:t xml:space="preserve">ontent </w:t>
      </w:r>
      <w:r>
        <w:t xml:space="preserve">or component </w:t>
      </w:r>
      <w:r w:rsidRPr="00E838A8">
        <w:t>replacement</w:t>
      </w:r>
    </w:p>
    <w:p w14:paraId="374B2956" w14:textId="761E9419" w:rsidR="001D5B2A" w:rsidRDefault="001D5B2A" w:rsidP="001D5B2A">
      <w:r>
        <w:t xml:space="preserve">In a specific hybrid scenario, the service is made available via both 5GMS and </w:t>
      </w:r>
      <w:proofErr w:type="spellStart"/>
      <w:r>
        <w:t>eMBMS</w:t>
      </w:r>
      <w:proofErr w:type="spellEnd"/>
      <w:ins w:id="200" w:author="Richard Bradbury (2022-02-18)" w:date="2022-02-18T17:53:00Z">
        <w:r w:rsidR="00A800D0">
          <w:t xml:space="preserve"> delivery networks</w:t>
        </w:r>
      </w:ins>
      <w:r>
        <w:t xml:space="preserve">, but only one Representation of selected Adaptation Sets is provided via </w:t>
      </w:r>
      <w:proofErr w:type="spellStart"/>
      <w:r>
        <w:t>eMBMS</w:t>
      </w:r>
      <w:proofErr w:type="spellEnd"/>
      <w:r>
        <w:t xml:space="preserve">. Some Adaptation Sets are only available via 5GMS. In another case, two or more content alternatives may exist for a period of time, but only one alternative is provided over </w:t>
      </w:r>
      <w:proofErr w:type="spellStart"/>
      <w:r>
        <w:t>eMBMS</w:t>
      </w:r>
      <w:proofErr w:type="spellEnd"/>
      <w:r>
        <w:t>.</w:t>
      </w:r>
    </w:p>
    <w:p w14:paraId="597D8E99" w14:textId="77777777" w:rsidR="001D5B2A" w:rsidRDefault="001D5B2A" w:rsidP="001D5B2A">
      <w:pPr>
        <w:keepNext/>
      </w:pPr>
      <w:r>
        <w:t xml:space="preserve">In this case, the following </w:t>
      </w:r>
      <w:proofErr w:type="spellStart"/>
      <w:r>
        <w:t>instantations</w:t>
      </w:r>
      <w:proofErr w:type="spellEnd"/>
      <w:r>
        <w:t xml:space="preserve"> apply:</w:t>
      </w:r>
    </w:p>
    <w:p w14:paraId="40D472ED" w14:textId="77777777" w:rsidR="001D5B2A" w:rsidRDefault="001D5B2A" w:rsidP="001D5B2A">
      <w:pPr>
        <w:pStyle w:val="B10"/>
      </w:pPr>
      <w:r>
        <w:t>-</w:t>
      </w:r>
      <w:r>
        <w:tab/>
        <w:t>In step 2, the MPD is generated to define the different content alternatives.</w:t>
      </w:r>
    </w:p>
    <w:p w14:paraId="3149C4CA" w14:textId="77777777" w:rsidR="001D5B2A" w:rsidRDefault="001D5B2A" w:rsidP="001D5B2A">
      <w:pPr>
        <w:pStyle w:val="B10"/>
      </w:pPr>
      <w:r>
        <w:t>-</w:t>
      </w:r>
      <w:r>
        <w:tab/>
        <w:t xml:space="preserve">If the streaming service is accessible over </w:t>
      </w:r>
      <w:proofErr w:type="spellStart"/>
      <w:r>
        <w:t>eMBMS</w:t>
      </w:r>
      <w:proofErr w:type="spellEnd"/>
      <w:r>
        <w:t xml:space="preserve"> and the user watches content available on broadcast, the Media Player selects the media content in step 13 as well as steps 17–20 from the local Media Server; content is not available from the 5GMSd AS.</w:t>
      </w:r>
    </w:p>
    <w:p w14:paraId="5A9DA064" w14:textId="3F0EC0B1" w:rsidR="00DA3344" w:rsidRDefault="001D5B2A" w:rsidP="00A109DD">
      <w:pPr>
        <w:pStyle w:val="B10"/>
      </w:pPr>
      <w:r>
        <w:t>-</w:t>
      </w:r>
      <w:r>
        <w:tab/>
        <w:t xml:space="preserve">If the user switches content or content components, the Media Player switches to accessing the media content in the step 13 as well as steps 17–20 from the 5GMSd AS. </w:t>
      </w:r>
      <w:commentRangeStart w:id="201"/>
      <w:r>
        <w:t>If only a component is replaced, the Media</w:t>
      </w:r>
      <w:commentRangeEnd w:id="201"/>
      <w:r w:rsidR="00A800D0">
        <w:rPr>
          <w:rStyle w:val="CommentReference"/>
        </w:rPr>
        <w:commentReference w:id="201"/>
      </w:r>
    </w:p>
    <w:p w14:paraId="094CC31A" w14:textId="2563791A" w:rsidR="00A92C17" w:rsidRPr="00942EBA" w:rsidRDefault="00A92C17" w:rsidP="00A92C17">
      <w:pPr>
        <w:pStyle w:val="Heading3"/>
      </w:pPr>
      <w:r>
        <w:lastRenderedPageBreak/>
        <w:t>5.10.6</w:t>
      </w:r>
      <w:r>
        <w:tab/>
        <w:t xml:space="preserve">Procedures for dynamic </w:t>
      </w:r>
      <w:ins w:id="202" w:author="Richard Bradbury (2022-02-18)" w:date="2022-02-18T17:55:00Z">
        <w:r w:rsidR="00A800D0">
          <w:t>p</w:t>
        </w:r>
      </w:ins>
      <w:ins w:id="203" w:author="Thomas Stockhammer" w:date="2022-02-18T15:40:00Z">
        <w:r w:rsidR="004F4A0B">
          <w:t xml:space="preserve">rovisioning </w:t>
        </w:r>
      </w:ins>
      <w:del w:id="204" w:author="Thomas Stockhammer" w:date="2022-02-18T15:39:00Z">
        <w:r w:rsidDel="002B3054">
          <w:delText xml:space="preserve">on-demand </w:delText>
        </w:r>
        <w:r w:rsidDel="0072236A">
          <w:delText xml:space="preserve">network selection </w:delText>
        </w:r>
      </w:del>
      <w:del w:id="205" w:author="Thomas Stockhammer" w:date="2022-02-18T15:40:00Z">
        <w:r w:rsidDel="004F4A0B">
          <w:delText xml:space="preserve">for </w:delText>
        </w:r>
      </w:del>
      <w:ins w:id="206" w:author="Thomas Stockhammer" w:date="2022-02-18T15:40:00Z">
        <w:r w:rsidR="004F4A0B">
          <w:t xml:space="preserve">of </w:t>
        </w:r>
      </w:ins>
      <w:r>
        <w:t>5GMS content delivery</w:t>
      </w:r>
      <w:ins w:id="207" w:author="Thomas Stockhammer" w:date="2022-02-18T15:39:00Z">
        <w:r w:rsidR="002B3054">
          <w:t xml:space="preserve"> </w:t>
        </w:r>
      </w:ins>
      <w:ins w:id="208" w:author="Thomas Stockhammer" w:date="2022-02-18T15:40:00Z">
        <w:r w:rsidR="004F4A0B">
          <w:t xml:space="preserve">via </w:t>
        </w:r>
        <w:proofErr w:type="spellStart"/>
        <w:r w:rsidR="004F4A0B">
          <w:t>eMBMS</w:t>
        </w:r>
      </w:ins>
      <w:proofErr w:type="spellEnd"/>
    </w:p>
    <w:p w14:paraId="60E5614F" w14:textId="77777777" w:rsidR="00A92C17" w:rsidRDefault="00A92C17" w:rsidP="00A92C17">
      <w:pPr>
        <w:pStyle w:val="Heading4"/>
      </w:pPr>
      <w:r>
        <w:t>5.10.6.1</w:t>
      </w:r>
      <w:r>
        <w:tab/>
        <w:t>General</w:t>
      </w:r>
    </w:p>
    <w:p w14:paraId="5AD2FBA0" w14:textId="4B3963C0" w:rsidR="00A92C17" w:rsidRDefault="00A92C17" w:rsidP="00A92C17">
      <w:r>
        <w:t xml:space="preserve">In this scenario the same content is distributed via </w:t>
      </w:r>
      <w:proofErr w:type="spellStart"/>
      <w:r>
        <w:t>eMBMS</w:t>
      </w:r>
      <w:proofErr w:type="spellEnd"/>
      <w:r>
        <w:t xml:space="preserve"> (for example using a broadcast network in receive-only mode) and via a 5GMS System. The resources of the broadcast system are statically configured. </w:t>
      </w:r>
      <w:proofErr w:type="spellStart"/>
      <w:r>
        <w:t>eMBMS</w:t>
      </w:r>
      <w:proofErr w:type="spellEnd"/>
      <w:r>
        <w:t>-based distribution may, for example, be used only for services in high demand, and the resources and quality of the service distributed through broadcast may be adjusted according to demand</w:t>
      </w:r>
      <w:r w:rsidR="00A800D0">
        <w:t>.</w:t>
      </w:r>
      <w:ins w:id="209" w:author="Thomas Stockhammer" w:date="2022-02-18T15:40:00Z">
        <w:r w:rsidR="00860568">
          <w:t xml:space="preserve"> Demand may be identified through 5GMS Consumption Reporting.</w:t>
        </w:r>
      </w:ins>
    </w:p>
    <w:p w14:paraId="6B0C007D" w14:textId="77777777" w:rsidR="00A92C17" w:rsidRPr="00B3424E" w:rsidRDefault="00A92C17" w:rsidP="00A92C17">
      <w:pPr>
        <w:keepNext/>
      </w:pPr>
      <w:r>
        <w:t>The call flow in Figures 5.10.6</w:t>
      </w:r>
      <w:r>
        <w:noBreakHyphen/>
        <w:t>1 and 5.10.6</w:t>
      </w:r>
      <w:r>
        <w:noBreakHyphen/>
        <w:t>2 extends that defined in clause 5.6.1 to address generic use cases for broadcast-on-demand. Specific additional use cases are presented in the remainder of clause 5.10.6.</w:t>
      </w:r>
    </w:p>
    <w:p w14:paraId="467BB3AC" w14:textId="77777777" w:rsidR="00A92C17" w:rsidRDefault="00A92C17" w:rsidP="00A92C17">
      <w:pPr>
        <w:pStyle w:val="TF"/>
      </w:pPr>
      <w:r>
        <w:object w:dxaOrig="13970" w:dyaOrig="13310" w14:anchorId="270A1278">
          <v:shape id="_x0000_i1032" type="#_x0000_t75" style="width:481.5pt;height:459.75pt" o:ole="">
            <v:imagedata r:id="rId37" o:title=""/>
          </v:shape>
          <o:OLEObject Type="Embed" ProgID="Mscgen.Chart" ShapeID="_x0000_i1032" DrawAspect="Content" ObjectID="_1706985711" r:id="rId38"/>
        </w:object>
      </w:r>
    </w:p>
    <w:p w14:paraId="12A8957E" w14:textId="77777777" w:rsidR="00A92C17" w:rsidRPr="001A0189" w:rsidRDefault="00A92C17" w:rsidP="00A92C17">
      <w:pPr>
        <w:keepLines/>
        <w:spacing w:after="240"/>
        <w:jc w:val="center"/>
        <w:rPr>
          <w:rFonts w:ascii="Arial" w:hAnsi="Arial"/>
          <w:b/>
        </w:rPr>
      </w:pPr>
      <w:r w:rsidRPr="001A0189">
        <w:rPr>
          <w:rFonts w:ascii="Arial" w:hAnsi="Arial"/>
          <w:b/>
        </w:rPr>
        <w:t xml:space="preserve">Figure </w:t>
      </w:r>
      <w:r>
        <w:rPr>
          <w:rFonts w:ascii="Arial" w:hAnsi="Arial"/>
          <w:b/>
        </w:rPr>
        <w:t>5.10.6.1-1</w:t>
      </w:r>
      <w:r w:rsidRPr="001A0189">
        <w:rPr>
          <w:rFonts w:ascii="Arial" w:hAnsi="Arial"/>
          <w:b/>
        </w:rPr>
        <w:t>: High</w:t>
      </w:r>
      <w:r>
        <w:rPr>
          <w:rFonts w:ascii="Arial" w:hAnsi="Arial"/>
          <w:b/>
        </w:rPr>
        <w:t>-l</w:t>
      </w:r>
      <w:r w:rsidRPr="001A0189">
        <w:rPr>
          <w:rFonts w:ascii="Arial" w:hAnsi="Arial"/>
          <w:b/>
        </w:rPr>
        <w:t xml:space="preserve">evel </w:t>
      </w:r>
      <w:r>
        <w:rPr>
          <w:rFonts w:ascii="Arial" w:hAnsi="Arial"/>
          <w:b/>
        </w:rPr>
        <w:t>p</w:t>
      </w:r>
      <w:r w:rsidRPr="001A0189">
        <w:rPr>
          <w:rFonts w:ascii="Arial" w:hAnsi="Arial"/>
          <w:b/>
        </w:rPr>
        <w:t xml:space="preserve">rocedure for DASH content </w:t>
      </w:r>
      <w:r>
        <w:rPr>
          <w:rFonts w:ascii="Arial" w:hAnsi="Arial"/>
          <w:b/>
        </w:rPr>
        <w:t xml:space="preserve">delivered </w:t>
      </w:r>
      <w:r w:rsidRPr="001A0189">
        <w:rPr>
          <w:rFonts w:ascii="Arial" w:hAnsi="Arial"/>
          <w:b/>
        </w:rPr>
        <w:t xml:space="preserve">via </w:t>
      </w:r>
      <w:proofErr w:type="spellStart"/>
      <w:r>
        <w:rPr>
          <w:rFonts w:ascii="Arial" w:hAnsi="Arial"/>
          <w:b/>
        </w:rPr>
        <w:t>eMBMS</w:t>
      </w:r>
      <w:proofErr w:type="spellEnd"/>
      <w:r>
        <w:rPr>
          <w:rFonts w:ascii="Arial" w:hAnsi="Arial"/>
          <w:b/>
        </w:rPr>
        <w:t xml:space="preserve"> broadcast-on-demand</w:t>
      </w:r>
    </w:p>
    <w:p w14:paraId="687BCB9A" w14:textId="77777777" w:rsidR="00A92C17" w:rsidRPr="001A0189" w:rsidRDefault="00A92C17" w:rsidP="00A92C17">
      <w:pPr>
        <w:keepNext/>
      </w:pPr>
      <w:r w:rsidRPr="001A0189">
        <w:lastRenderedPageBreak/>
        <w:t>Steps:</w:t>
      </w:r>
    </w:p>
    <w:p w14:paraId="703EC210" w14:textId="77777777" w:rsidR="00A92C17" w:rsidRDefault="00A92C17" w:rsidP="00A800D0">
      <w:pPr>
        <w:keepNext/>
        <w:ind w:left="568" w:hanging="284"/>
      </w:pPr>
      <w:r w:rsidRPr="001A0189">
        <w:t>1:</w:t>
      </w:r>
      <w:r w:rsidRPr="001A0189">
        <w:tab/>
        <w:t>The 5GMS Application</w:t>
      </w:r>
      <w:r>
        <w:t xml:space="preserve"> Provider</w:t>
      </w:r>
      <w:r w:rsidRPr="001A0189">
        <w:t xml:space="preserve"> </w:t>
      </w:r>
      <w:r>
        <w:t>provisions one or more MBMS services and permits broadcast distribution of the media content.</w:t>
      </w:r>
    </w:p>
    <w:p w14:paraId="32A7C7F7" w14:textId="6A805566" w:rsidR="00A92C17" w:rsidRDefault="00A92C17" w:rsidP="00A92C17">
      <w:pPr>
        <w:ind w:left="568" w:hanging="284"/>
      </w:pPr>
      <w:r>
        <w:t>2:</w:t>
      </w:r>
      <w:r>
        <w:tab/>
        <w:t>As a consequence, the 5GMSd AF provisions MBMS delivery and the BM</w:t>
      </w:r>
      <w:r>
        <w:noBreakHyphen/>
        <w:t>SC informs the 5GMS AF about the resources it will use to ingest media content.</w:t>
      </w:r>
    </w:p>
    <w:p w14:paraId="1000E806" w14:textId="77777777" w:rsidR="00F34D05" w:rsidRDefault="00E14885" w:rsidP="00F34D05">
      <w:pPr>
        <w:ind w:left="568" w:hanging="284"/>
        <w:rPr>
          <w:ins w:id="210" w:author="Thomas Stockhammer" w:date="2022-02-18T17:12:00Z"/>
        </w:rPr>
      </w:pPr>
      <w:ins w:id="211" w:author="Thomas Stockhammer" w:date="2022-02-18T17:12:00Z">
        <w:r w:rsidRPr="00A800D0">
          <w:t>NOTE:</w:t>
        </w:r>
      </w:ins>
      <w:ins w:id="212" w:author="Richard Bradbury (2022-02-18)" w:date="2022-02-18T17:57:00Z">
        <w:r w:rsidR="00A800D0">
          <w:tab/>
        </w:r>
      </w:ins>
      <w:ins w:id="213" w:author="Thomas Stockhammer" w:date="2022-02-18T17:12:00Z">
        <w:r w:rsidRPr="00A800D0">
          <w:t>This step may happen</w:t>
        </w:r>
      </w:ins>
      <w:ins w:id="214" w:author="Thomas Stockhammer" w:date="2022-02-18T17:13:00Z">
        <w:r w:rsidRPr="00A800D0">
          <w:t xml:space="preserve"> later</w:t>
        </w:r>
      </w:ins>
      <w:ins w:id="215" w:author="Richard Bradbury (2022-02-18)" w:date="2022-02-18T17:57:00Z">
        <w:r w:rsidR="00A800D0">
          <w:t>,</w:t>
        </w:r>
      </w:ins>
      <w:ins w:id="216" w:author="Thomas Stockhammer" w:date="2022-02-18T17:13:00Z">
        <w:r w:rsidRPr="00A800D0">
          <w:t xml:space="preserve"> up to </w:t>
        </w:r>
      </w:ins>
      <w:ins w:id="217" w:author="Richard Bradbury (2022-02-18)" w:date="2022-02-18T17:58:00Z">
        <w:r w:rsidR="00A800D0">
          <w:t>(and possibly as part of)</w:t>
        </w:r>
      </w:ins>
      <w:ins w:id="218" w:author="Thomas Stockhammer" w:date="2022-02-18T17:13:00Z">
        <w:r w:rsidRPr="00A800D0">
          <w:t xml:space="preserve"> step 15, for example only when demand is iden</w:t>
        </w:r>
      </w:ins>
      <w:ins w:id="219" w:author="Thomas Stockhammer" w:date="2022-02-18T17:14:00Z">
        <w:r w:rsidRPr="00A800D0">
          <w:t>tified</w:t>
        </w:r>
      </w:ins>
      <w:ins w:id="220" w:author="Thomas Stockhammer" w:date="2022-02-18T17:13:00Z">
        <w:r w:rsidRPr="00A800D0">
          <w:t>.</w:t>
        </w:r>
      </w:ins>
    </w:p>
    <w:p w14:paraId="69AF14C9" w14:textId="77777777" w:rsidR="00A92C17" w:rsidRDefault="00A92C17" w:rsidP="00A92C17">
      <w:pPr>
        <w:ind w:left="568" w:hanging="284"/>
      </w:pPr>
      <w:r>
        <w:t>3:</w:t>
      </w:r>
      <w:r>
        <w:tab/>
        <w:t>The media content is announced to the 5GMSd-Aware Application and the application request the entry points for the service.</w:t>
      </w:r>
    </w:p>
    <w:p w14:paraId="7CBD5CD9" w14:textId="77777777" w:rsidR="00A92C17" w:rsidRDefault="00A92C17" w:rsidP="00A92C17">
      <w:pPr>
        <w:ind w:left="568" w:hanging="284"/>
      </w:pPr>
      <w:r>
        <w:t>4:</w:t>
      </w:r>
      <w:r>
        <w:tab/>
        <w:t>The 5GMSd AS starts to ingest content from the 5GMSd Application Provider.</w:t>
      </w:r>
    </w:p>
    <w:p w14:paraId="079FFE60" w14:textId="77777777" w:rsidR="00A92C17" w:rsidRDefault="00A92C17" w:rsidP="00A92C17">
      <w:pPr>
        <w:ind w:left="568" w:hanging="284"/>
      </w:pPr>
      <w:r>
        <w:t>5:</w:t>
      </w:r>
      <w:r>
        <w:tab/>
        <w:t>Consumption Reporting is applied for the 5GMSd session.</w:t>
      </w:r>
    </w:p>
    <w:p w14:paraId="1FEE6100" w14:textId="77777777" w:rsidR="00A92C17" w:rsidRDefault="00A92C17" w:rsidP="00A92C17">
      <w:r>
        <w:t>Media playback initially uses unicast 5G Media Streaming:</w:t>
      </w:r>
    </w:p>
    <w:p w14:paraId="170BF25A" w14:textId="77777777" w:rsidR="00A92C17" w:rsidRDefault="00A92C17" w:rsidP="00A92C17">
      <w:pPr>
        <w:ind w:left="568" w:hanging="284"/>
      </w:pPr>
      <w:r>
        <w:t>6:</w:t>
      </w:r>
      <w:r>
        <w:tab/>
        <w:t>The media content is selected by the 5GMSd-Aware Application.</w:t>
      </w:r>
    </w:p>
    <w:p w14:paraId="405D26C2" w14:textId="77777777" w:rsidR="00A92C17" w:rsidRDefault="00A92C17" w:rsidP="00A92C17">
      <w:pPr>
        <w:ind w:left="568" w:hanging="284"/>
      </w:pPr>
      <w:r>
        <w:t>7:</w:t>
      </w:r>
      <w:r>
        <w:tab/>
        <w:t>The 5GMSd-Aware Application triggers the start of media playback by the Media Player.</w:t>
      </w:r>
    </w:p>
    <w:p w14:paraId="50A4C5EE" w14:textId="77777777" w:rsidR="00A92C17" w:rsidRDefault="00A92C17" w:rsidP="00A92C17">
      <w:pPr>
        <w:ind w:left="568" w:hanging="284"/>
      </w:pPr>
      <w:r>
        <w:t>8:</w:t>
      </w:r>
      <w:r>
        <w:tab/>
        <w:t>The media presentation manifest (e.g. DASH MPD) is requested by the Media Player from the 5GMSd AS.</w:t>
      </w:r>
    </w:p>
    <w:p w14:paraId="5C4A130D" w14:textId="77777777" w:rsidR="00A92C17" w:rsidRDefault="00A92C17" w:rsidP="00A92C17">
      <w:pPr>
        <w:ind w:left="568" w:hanging="284"/>
      </w:pPr>
      <w:r>
        <w:t>9:</w:t>
      </w:r>
      <w:r>
        <w:tab/>
        <w:t>The Media Player processes the media presentation manifest and identifies that the media content is available on the 5GMS AS</w:t>
      </w:r>
    </w:p>
    <w:p w14:paraId="20C9C087" w14:textId="4AFB596F" w:rsidR="00A92C17" w:rsidRDefault="00A92C17" w:rsidP="00A92C17">
      <w:pPr>
        <w:ind w:left="568" w:hanging="284"/>
      </w:pPr>
      <w:r>
        <w:t>10:</w:t>
      </w:r>
      <w:r>
        <w:tab/>
        <w:t>The Media Player, under the control of the application, selects the media content and different content options.</w:t>
      </w:r>
    </w:p>
    <w:p w14:paraId="76EBB69C" w14:textId="77777777" w:rsidR="00A92C17" w:rsidRDefault="00A92C17" w:rsidP="00A92C17">
      <w:pPr>
        <w:ind w:left="568" w:hanging="284"/>
      </w:pPr>
      <w:r>
        <w:t>11:</w:t>
      </w:r>
      <w:r>
        <w:tab/>
        <w:t>Media content is received from the 5GMSd AS via reference point M4d.</w:t>
      </w:r>
    </w:p>
    <w:p w14:paraId="4BC96805" w14:textId="77777777" w:rsidR="00A92C17" w:rsidRDefault="00A92C17" w:rsidP="00A92C17">
      <w:pPr>
        <w:ind w:left="568" w:hanging="284"/>
      </w:pPr>
      <w:r>
        <w:t>12:</w:t>
      </w:r>
      <w:r>
        <w:tab/>
        <w:t>The Media Player informs the Media Session Handler about the consumed media content.</w:t>
      </w:r>
    </w:p>
    <w:p w14:paraId="08A870A5" w14:textId="77777777" w:rsidR="00A92C17" w:rsidRDefault="00A92C17" w:rsidP="00A92C17">
      <w:pPr>
        <w:ind w:left="568" w:hanging="284"/>
      </w:pPr>
      <w:r>
        <w:t>13:</w:t>
      </w:r>
      <w:r>
        <w:tab/>
        <w:t>The Media Session Handler sends consumption reports to the 5GMSd AF.</w:t>
      </w:r>
    </w:p>
    <w:p w14:paraId="475C9D2C" w14:textId="77777777" w:rsidR="00FA7819" w:rsidRDefault="00FA7819" w:rsidP="00FA7819">
      <w:pPr>
        <w:keepNext/>
      </w:pPr>
      <w:r>
        <w:t xml:space="preserve">Subsequently, media playback switches to </w:t>
      </w:r>
      <w:proofErr w:type="spellStart"/>
      <w:r>
        <w:t>eMBMS</w:t>
      </w:r>
      <w:proofErr w:type="spellEnd"/>
      <w:r>
        <w:t>:</w:t>
      </w:r>
    </w:p>
    <w:p w14:paraId="47067EDF" w14:textId="77777777" w:rsidR="00FA7819" w:rsidRDefault="00FA7819" w:rsidP="00FA7819">
      <w:pPr>
        <w:keepNext/>
        <w:ind w:left="568" w:hanging="284"/>
      </w:pPr>
      <w:r>
        <w:t>14:</w:t>
      </w:r>
      <w:r>
        <w:tab/>
        <w:t>By analysing the consumption reports submitted to it in the previous step, the 5GMSd AF identifies a high level of demand for the service.</w:t>
      </w:r>
    </w:p>
    <w:p w14:paraId="5F3DFB57" w14:textId="77777777" w:rsidR="00FA7819" w:rsidRDefault="00FA7819" w:rsidP="00FA7819">
      <w:pPr>
        <w:ind w:left="568" w:hanging="284"/>
      </w:pPr>
      <w:r>
        <w:t>15:</w:t>
      </w:r>
      <w:r>
        <w:tab/>
        <w:t xml:space="preserve">Additional MBMS delivery sessions are provisioned to add delivery of the service via </w:t>
      </w:r>
      <w:proofErr w:type="spellStart"/>
      <w:r>
        <w:t>eMBMS</w:t>
      </w:r>
      <w:proofErr w:type="spellEnd"/>
      <w:r>
        <w:t>.</w:t>
      </w:r>
    </w:p>
    <w:p w14:paraId="67E019A3" w14:textId="77777777" w:rsidR="00FA7819" w:rsidRDefault="00FA7819" w:rsidP="00FA7819">
      <w:pPr>
        <w:ind w:left="568" w:hanging="284"/>
      </w:pPr>
      <w:r>
        <w:t>16: The BM</w:t>
      </w:r>
      <w:r>
        <w:noBreakHyphen/>
        <w:t>SC starts ingesting media content from the 5GMSd AS.</w:t>
      </w:r>
    </w:p>
    <w:p w14:paraId="1B4464AC" w14:textId="77777777" w:rsidR="00FA7819" w:rsidRDefault="00FA7819" w:rsidP="00FA7819">
      <w:pPr>
        <w:ind w:left="568" w:hanging="284"/>
      </w:pPr>
      <w:r w:rsidRPr="001A0189">
        <w:t>1</w:t>
      </w:r>
      <w:r>
        <w:t>7</w:t>
      </w:r>
      <w:r w:rsidRPr="001A0189">
        <w:t>:</w:t>
      </w:r>
      <w:r w:rsidRPr="001A0189">
        <w:tab/>
      </w:r>
      <w:r>
        <w:t>MBMS delivery starts</w:t>
      </w:r>
      <w:r w:rsidRPr="001A0189">
        <w:t>.</w:t>
      </w:r>
    </w:p>
    <w:p w14:paraId="29D6E7E3" w14:textId="77777777" w:rsidR="00FA7819" w:rsidRPr="00FF65B6" w:rsidRDefault="00FA7819" w:rsidP="00FA7819">
      <w:pPr>
        <w:ind w:left="568" w:hanging="284"/>
        <w:rPr>
          <w:b/>
          <w:bCs/>
        </w:rPr>
      </w:pPr>
      <w:r w:rsidRPr="00FF65B6">
        <w:rPr>
          <w:b/>
          <w:bCs/>
        </w:rPr>
        <w:t>18:</w:t>
      </w:r>
      <w:r>
        <w:rPr>
          <w:b/>
          <w:bCs/>
        </w:rPr>
        <w:tab/>
      </w:r>
      <w:r w:rsidRPr="00FF65B6">
        <w:rPr>
          <w:b/>
          <w:bCs/>
        </w:rPr>
        <w:t xml:space="preserve">The 5GMSd AF informs the Media Session Handler that MBMS delivery is initiated and provides the </w:t>
      </w:r>
      <w:r>
        <w:rPr>
          <w:b/>
          <w:bCs/>
        </w:rPr>
        <w:t>S</w:t>
      </w:r>
      <w:r w:rsidRPr="00FF65B6">
        <w:rPr>
          <w:b/>
          <w:bCs/>
        </w:rPr>
        <w:t xml:space="preserve">ervice </w:t>
      </w:r>
      <w:proofErr w:type="spellStart"/>
      <w:r>
        <w:rPr>
          <w:b/>
          <w:bCs/>
        </w:rPr>
        <w:t>S</w:t>
      </w:r>
      <w:r w:rsidRPr="00FF65B6">
        <w:rPr>
          <w:b/>
          <w:bCs/>
        </w:rPr>
        <w:t>ccess</w:t>
      </w:r>
      <w:proofErr w:type="spellEnd"/>
      <w:r w:rsidRPr="00FF65B6">
        <w:rPr>
          <w:b/>
          <w:bCs/>
        </w:rPr>
        <w:t xml:space="preserve"> </w:t>
      </w:r>
      <w:r>
        <w:rPr>
          <w:b/>
          <w:bCs/>
        </w:rPr>
        <w:t>I</w:t>
      </w:r>
      <w:r w:rsidRPr="00FF65B6">
        <w:rPr>
          <w:b/>
          <w:bCs/>
        </w:rPr>
        <w:t>nformation.</w:t>
      </w:r>
    </w:p>
    <w:p w14:paraId="348ABB4B" w14:textId="77777777" w:rsidR="00FA7819" w:rsidRDefault="00FA7819" w:rsidP="00FA7819">
      <w:pPr>
        <w:ind w:left="568" w:hanging="284"/>
      </w:pPr>
      <w:r>
        <w:t>19</w:t>
      </w:r>
      <w:r w:rsidRPr="001A0189">
        <w:t>:</w:t>
      </w:r>
      <w:r w:rsidRPr="001A0189">
        <w:tab/>
      </w:r>
      <w:r>
        <w:t>MBMS content reception is initiated by the Media Session Handler</w:t>
      </w:r>
      <w:r w:rsidRPr="001A0189">
        <w:t>.</w:t>
      </w:r>
    </w:p>
    <w:p w14:paraId="493FFF31" w14:textId="77777777" w:rsidR="00FA7819" w:rsidRDefault="00FA7819" w:rsidP="00FA7819">
      <w:pPr>
        <w:pStyle w:val="B10"/>
      </w:pPr>
      <w:r>
        <w:t>20:</w:t>
      </w:r>
      <w:r>
        <w:tab/>
        <w:t>Once the service is ready, the content delivered on MBMS is used by the Media Player. Consumption reporting continues. Specific cases may use different policies, similar to the hybrid case in clause 5.10.5.</w:t>
      </w:r>
    </w:p>
    <w:p w14:paraId="40F621D7" w14:textId="77777777" w:rsidR="00A92C17" w:rsidRDefault="00A92C17" w:rsidP="00A92C17">
      <w:pPr>
        <w:pStyle w:val="TF"/>
        <w:keepNext/>
      </w:pPr>
      <w:r>
        <w:object w:dxaOrig="14990" w:dyaOrig="17420" w14:anchorId="487345E2">
          <v:shape id="_x0000_i1033" type="#_x0000_t75" style="width:486.75pt;height:566.25pt" o:ole="">
            <v:imagedata r:id="rId39" o:title=""/>
          </v:shape>
          <o:OLEObject Type="Embed" ProgID="Mscgen.Chart" ShapeID="_x0000_i1033" DrawAspect="Content" ObjectID="_1706985712" r:id="rId40"/>
        </w:object>
      </w:r>
    </w:p>
    <w:p w14:paraId="3D7CFBEA" w14:textId="77777777" w:rsidR="00A92C17" w:rsidRPr="001A0189" w:rsidRDefault="00A92C17" w:rsidP="00A92C17">
      <w:pPr>
        <w:keepLines/>
        <w:spacing w:after="240"/>
        <w:jc w:val="center"/>
        <w:rPr>
          <w:rFonts w:ascii="Arial" w:hAnsi="Arial"/>
          <w:b/>
        </w:rPr>
      </w:pPr>
      <w:r w:rsidRPr="001A0189">
        <w:rPr>
          <w:rFonts w:ascii="Arial" w:hAnsi="Arial"/>
          <w:b/>
        </w:rPr>
        <w:t xml:space="preserve">Figure </w:t>
      </w:r>
      <w:r>
        <w:rPr>
          <w:rFonts w:ascii="Arial" w:hAnsi="Arial"/>
          <w:b/>
        </w:rPr>
        <w:t>5.10.6.1-2</w:t>
      </w:r>
      <w:r w:rsidRPr="001A0189">
        <w:rPr>
          <w:rFonts w:ascii="Arial" w:hAnsi="Arial"/>
          <w:b/>
        </w:rPr>
        <w:t>: High</w:t>
      </w:r>
      <w:r>
        <w:rPr>
          <w:rFonts w:ascii="Arial" w:hAnsi="Arial"/>
          <w:b/>
        </w:rPr>
        <w:t>-l</w:t>
      </w:r>
      <w:r w:rsidRPr="001A0189">
        <w:rPr>
          <w:rFonts w:ascii="Arial" w:hAnsi="Arial"/>
          <w:b/>
        </w:rPr>
        <w:t xml:space="preserve">evel </w:t>
      </w:r>
      <w:r>
        <w:rPr>
          <w:rFonts w:ascii="Arial" w:hAnsi="Arial"/>
          <w:b/>
        </w:rPr>
        <w:t>p</w:t>
      </w:r>
      <w:r w:rsidRPr="001A0189">
        <w:rPr>
          <w:rFonts w:ascii="Arial" w:hAnsi="Arial"/>
          <w:b/>
        </w:rPr>
        <w:t xml:space="preserve">rocedure for DASH content </w:t>
      </w:r>
      <w:r>
        <w:rPr>
          <w:rFonts w:ascii="Arial" w:hAnsi="Arial"/>
          <w:b/>
        </w:rPr>
        <w:t xml:space="preserve">delivered </w:t>
      </w:r>
      <w:r w:rsidRPr="001A0189">
        <w:rPr>
          <w:rFonts w:ascii="Arial" w:hAnsi="Arial"/>
          <w:b/>
        </w:rPr>
        <w:t xml:space="preserve">via </w:t>
      </w:r>
      <w:proofErr w:type="spellStart"/>
      <w:r>
        <w:rPr>
          <w:rFonts w:ascii="Arial" w:hAnsi="Arial"/>
          <w:b/>
        </w:rPr>
        <w:t>eMBMS</w:t>
      </w:r>
      <w:proofErr w:type="spellEnd"/>
      <w:r>
        <w:rPr>
          <w:rFonts w:ascii="Arial" w:hAnsi="Arial"/>
          <w:b/>
        </w:rPr>
        <w:t xml:space="preserve"> broadcast-on-demand (continued)</w:t>
      </w:r>
    </w:p>
    <w:p w14:paraId="17F4303E" w14:textId="77777777" w:rsidR="00A92C17" w:rsidRDefault="00A92C17" w:rsidP="00A92C17">
      <w:pPr>
        <w:pStyle w:val="Heading4"/>
      </w:pPr>
      <w:r>
        <w:lastRenderedPageBreak/>
        <w:t>5.10.6.2</w:t>
      </w:r>
      <w:r>
        <w:tab/>
        <w:t>Operation modes</w:t>
      </w:r>
    </w:p>
    <w:p w14:paraId="0DEB7F76" w14:textId="1DEBFCD4" w:rsidR="00A92C17" w:rsidRDefault="00A15633" w:rsidP="00A92C17">
      <w:pPr>
        <w:keepNext/>
        <w:keepLines/>
      </w:pPr>
      <w:ins w:id="221" w:author="Thomas Stockhammer" w:date="2022-02-18T17:15:00Z">
        <w:r>
          <w:t xml:space="preserve">At </w:t>
        </w:r>
      </w:ins>
      <w:ins w:id="222" w:author="Thomas Stockhammer" w:date="2022-02-18T17:16:00Z">
        <w:r>
          <w:t xml:space="preserve">least the following </w:t>
        </w:r>
      </w:ins>
      <w:del w:id="223" w:author="Thomas Stockhammer" w:date="2022-02-18T17:16:00Z">
        <w:r w:rsidR="00A92C17" w:rsidDel="00A15633">
          <w:delText xml:space="preserve">Different </w:delText>
        </w:r>
      </w:del>
      <w:r w:rsidR="00A92C17">
        <w:t xml:space="preserve">operation modes </w:t>
      </w:r>
      <w:del w:id="224" w:author="Thomas Stockhammer" w:date="2022-02-18T15:41:00Z">
        <w:r w:rsidR="00A92C17" w:rsidDel="009F7A9B">
          <w:delText>may be</w:delText>
        </w:r>
      </w:del>
      <w:ins w:id="225" w:author="Thomas Stockhammer" w:date="2022-02-18T15:41:00Z">
        <w:r w:rsidR="009F7A9B">
          <w:t>are</w:t>
        </w:r>
      </w:ins>
      <w:r w:rsidR="00A92C17">
        <w:t xml:space="preserve"> </w:t>
      </w:r>
      <w:del w:id="226" w:author="Thomas Stockhammer" w:date="2022-02-18T17:16:00Z">
        <w:r w:rsidR="00A92C17" w:rsidDel="00A15633">
          <w:delText xml:space="preserve">considered </w:delText>
        </w:r>
      </w:del>
      <w:ins w:id="227" w:author="Thomas Stockhammer" w:date="2022-02-18T17:16:00Z">
        <w:r>
          <w:t xml:space="preserve">supported </w:t>
        </w:r>
      </w:ins>
      <w:del w:id="228" w:author="Thomas Stockhammer" w:date="2022-02-18T15:41:00Z">
        <w:r w:rsidR="00A92C17" w:rsidDel="009F7A9B">
          <w:delText>in the above use case</w:delText>
        </w:r>
      </w:del>
      <w:ins w:id="229" w:author="Thomas Stockhammer" w:date="2022-02-18T17:16:00Z">
        <w:r>
          <w:t>based on</w:t>
        </w:r>
      </w:ins>
      <w:ins w:id="230" w:author="Thomas Stockhammer" w:date="2022-02-18T15:41:00Z">
        <w:r w:rsidR="009F7A9B">
          <w:t xml:space="preserve"> the </w:t>
        </w:r>
      </w:ins>
      <w:ins w:id="231" w:author="Thomas Stockhammer" w:date="2022-02-18T17:16:00Z">
        <w:r w:rsidR="00BE29B4">
          <w:t xml:space="preserve">general </w:t>
        </w:r>
        <w:r>
          <w:t xml:space="preserve">procedures in clause </w:t>
        </w:r>
        <w:r w:rsidR="00BE29B4">
          <w:t>5.10.6.1</w:t>
        </w:r>
      </w:ins>
      <w:r w:rsidR="00A92C17">
        <w:t>:</w:t>
      </w:r>
    </w:p>
    <w:p w14:paraId="1E85898B" w14:textId="77777777" w:rsidR="00A92C17" w:rsidRDefault="00A92C17" w:rsidP="00A92C17">
      <w:pPr>
        <w:keepNext/>
        <w:keepLines/>
        <w:ind w:left="568" w:hanging="284"/>
      </w:pPr>
      <w:r>
        <w:t>1.</w:t>
      </w:r>
      <w:r>
        <w:tab/>
        <w:t>Every 5GMS media service is mapped to exactly one MBMS User Service. Whether the MBMS User Service is announced and delivered or not depends on service demand. The MBMS Delivery Session is adjusted dynamically – for example the Delivery Session is disabled, or the bit rate is changed – depending on service demand and/or content requirements.</w:t>
      </w:r>
    </w:p>
    <w:p w14:paraId="03FA4B67" w14:textId="06AEB1C2" w:rsidR="00A92C17" w:rsidRDefault="00A92C17" w:rsidP="00A92C17">
      <w:pPr>
        <w:keepNext/>
        <w:keepLines/>
        <w:ind w:left="568" w:hanging="284"/>
      </w:pPr>
      <w:r>
        <w:t>2.</w:t>
      </w:r>
      <w:r>
        <w:tab/>
        <w:t xml:space="preserve">A set of MBMS User Services and MBMS Delivery Sessions is defined in the initial provisioning. 5GMS media services are dynamically mapped to </w:t>
      </w:r>
      <w:ins w:id="232" w:author="Thomas Stockhammer" w:date="2022-02-18T17:14:00Z">
        <w:r w:rsidR="00907EAC">
          <w:t>stat</w:t>
        </w:r>
      </w:ins>
      <w:ins w:id="233" w:author="Thomas Stockhammer" w:date="2022-02-18T17:15:00Z">
        <w:r w:rsidR="00907EAC">
          <w:t xml:space="preserve">ically configured </w:t>
        </w:r>
      </w:ins>
      <w:r>
        <w:t>MBMS User Services based on demand and content requirements.</w:t>
      </w:r>
    </w:p>
    <w:p w14:paraId="342B60D9" w14:textId="77777777" w:rsidR="00A92C17" w:rsidRPr="007A2CF4" w:rsidRDefault="00A92C17" w:rsidP="00A92C17">
      <w:pPr>
        <w:pStyle w:val="B10"/>
      </w:pPr>
      <w:r>
        <w:t>3.</w:t>
      </w:r>
      <w:r>
        <w:tab/>
        <w:t>Components of the 5GMS User Service, for example audio service components for different languages, are assigned dynamically to MBMS delivery depending on demand.</w:t>
      </w:r>
    </w:p>
    <w:p w14:paraId="34031F51" w14:textId="68FFFB2F" w:rsidR="00A92C17" w:rsidRPr="004E39FA" w:rsidRDefault="004E39FA" w:rsidP="00FA7819">
      <w:pPr>
        <w:spacing w:before="360"/>
        <w:rPr>
          <w:b/>
          <w:sz w:val="28"/>
          <w:highlight w:val="yellow"/>
        </w:rPr>
      </w:pPr>
      <w:r w:rsidRPr="003057AB">
        <w:rPr>
          <w:b/>
          <w:sz w:val="28"/>
          <w:highlight w:val="yellow"/>
        </w:rPr>
        <w:t xml:space="preserve">===== </w:t>
      </w:r>
      <w:r>
        <w:rPr>
          <w:b/>
          <w:sz w:val="28"/>
          <w:highlight w:val="yellow"/>
        </w:rPr>
        <w:fldChar w:fldCharType="begin"/>
      </w:r>
      <w:r>
        <w:rPr>
          <w:b/>
          <w:sz w:val="28"/>
          <w:highlight w:val="yellow"/>
        </w:rPr>
        <w:instrText xml:space="preserve"> AUTONUM  </w:instrText>
      </w:r>
      <w:r>
        <w:rPr>
          <w:b/>
          <w:sz w:val="28"/>
          <w:highlight w:val="yellow"/>
        </w:rPr>
        <w:fldChar w:fldCharType="end"/>
      </w:r>
      <w:r>
        <w:rPr>
          <w:b/>
          <w:sz w:val="28"/>
          <w:highlight w:val="yellow"/>
        </w:rPr>
        <w:t xml:space="preserve"> </w:t>
      </w:r>
      <w:r w:rsidRPr="003057AB">
        <w:rPr>
          <w:b/>
          <w:sz w:val="28"/>
          <w:highlight w:val="yellow"/>
        </w:rPr>
        <w:t>CHANGE  =====</w:t>
      </w:r>
    </w:p>
    <w:p w14:paraId="41640C6B" w14:textId="77777777" w:rsidR="0002403A" w:rsidRDefault="0002403A" w:rsidP="0002403A">
      <w:pPr>
        <w:pStyle w:val="Heading8"/>
      </w:pPr>
      <w:r>
        <w:t>Annex C (informative):</w:t>
      </w:r>
      <w:r>
        <w:br/>
        <w:t xml:space="preserve">Collaboration Models for 5GMS </w:t>
      </w:r>
      <w:r w:rsidRPr="008052DE">
        <w:t>via</w:t>
      </w:r>
      <w:r>
        <w:t xml:space="preserve"> </w:t>
      </w:r>
      <w:proofErr w:type="spellStart"/>
      <w:r>
        <w:t>eMBMS</w:t>
      </w:r>
      <w:proofErr w:type="spellEnd"/>
    </w:p>
    <w:p w14:paraId="363D3472" w14:textId="77777777" w:rsidR="0002403A" w:rsidRPr="008052DE" w:rsidRDefault="0002403A" w:rsidP="0002403A">
      <w:pPr>
        <w:pStyle w:val="Heading1"/>
      </w:pPr>
      <w:r>
        <w:t>C.1</w:t>
      </w:r>
      <w:r>
        <w:tab/>
      </w:r>
      <w:r>
        <w:tab/>
        <w:t>Introduction</w:t>
      </w:r>
    </w:p>
    <w:p w14:paraId="6511CF81" w14:textId="593BC8EA" w:rsidR="0002403A" w:rsidDel="00FA7819" w:rsidRDefault="0002403A" w:rsidP="0002403A">
      <w:pPr>
        <w:keepNext/>
        <w:rPr>
          <w:del w:id="234" w:author="Richard Bradbury (2022-02-18)" w:date="2022-02-18T18:04:00Z"/>
          <w:lang w:eastAsia="zh-CN"/>
        </w:rPr>
      </w:pPr>
      <w:r>
        <w:rPr>
          <w:lang w:eastAsia="zh-CN"/>
        </w:rPr>
        <w:t xml:space="preserve">For 5GMS via </w:t>
      </w:r>
      <w:proofErr w:type="spellStart"/>
      <w:r>
        <w:rPr>
          <w:lang w:eastAsia="zh-CN"/>
        </w:rPr>
        <w:t>eMBMS</w:t>
      </w:r>
      <w:proofErr w:type="spellEnd"/>
      <w:r>
        <w:rPr>
          <w:lang w:eastAsia="zh-CN"/>
        </w:rPr>
        <w:t xml:space="preserve"> as introduced in clauses 4.2.4 and 5.10, d</w:t>
      </w:r>
      <w:r w:rsidRPr="00091BAA">
        <w:rPr>
          <w:lang w:eastAsia="zh-CN"/>
        </w:rPr>
        <w:t>ifferent deployment collaboration scenarios of the architecture</w:t>
      </w:r>
      <w:r>
        <w:rPr>
          <w:lang w:eastAsia="zh-CN"/>
        </w:rPr>
        <w:t xml:space="preserve"> as provided in clause 4.2.4</w:t>
      </w:r>
      <w:r w:rsidRPr="00091BAA">
        <w:rPr>
          <w:lang w:eastAsia="zh-CN"/>
        </w:rPr>
        <w:t xml:space="preserve"> </w:t>
      </w:r>
      <w:r w:rsidRPr="008052DE">
        <w:rPr>
          <w:lang w:eastAsia="zh-CN"/>
        </w:rPr>
        <w:t>may be considered.</w:t>
      </w:r>
    </w:p>
    <w:p w14:paraId="77527CC0" w14:textId="63DF1D8C" w:rsidR="0002403A" w:rsidRDefault="0002403A" w:rsidP="00FA7819">
      <w:pPr>
        <w:keepNext/>
        <w:rPr>
          <w:ins w:id="235" w:author="Thomas Stockhammer" w:date="2022-02-18T15:47:00Z"/>
          <w:lang w:eastAsia="zh-CN"/>
        </w:rPr>
      </w:pPr>
      <w:del w:id="236" w:author="Richard Bradbury (2022-02-18)" w:date="2022-02-18T18:04:00Z">
        <w:r w:rsidDel="00FA7819">
          <w:rPr>
            <w:lang w:eastAsia="zh-CN"/>
          </w:rPr>
          <w:delText>A couple of options are provided in the remainder of this clause.</w:delText>
        </w:r>
      </w:del>
      <w:r>
        <w:rPr>
          <w:lang w:eastAsia="zh-CN"/>
        </w:rPr>
        <w:t xml:space="preserve"> In all cases, the same UE architecture is used,</w:t>
      </w:r>
      <w:ins w:id="237" w:author="Thomas Stockhammer" w:date="2022-02-18T15:47:00Z">
        <w:r w:rsidR="007C2DCE">
          <w:rPr>
            <w:lang w:eastAsia="zh-CN"/>
          </w:rPr>
          <w:t xml:space="preserve"> but different network side </w:t>
        </w:r>
        <w:r w:rsidR="00A66375">
          <w:rPr>
            <w:lang w:eastAsia="zh-CN"/>
          </w:rPr>
          <w:t xml:space="preserve">operation modes are considered, including </w:t>
        </w:r>
        <w:del w:id="238" w:author="Richard Bradbury (2022-02-18)" w:date="2022-02-18T18:05:00Z">
          <w:r w:rsidR="00A66375" w:rsidDel="00FA7819">
            <w:rPr>
              <w:lang w:eastAsia="zh-CN"/>
            </w:rPr>
            <w:delText>entities</w:delText>
          </w:r>
        </w:del>
      </w:ins>
      <w:ins w:id="239" w:author="Richard Bradbury (2022-02-18)" w:date="2022-02-18T18:05:00Z">
        <w:r w:rsidR="00FA7819">
          <w:rPr>
            <w:lang w:eastAsia="zh-CN"/>
          </w:rPr>
          <w:t>the following parties</w:t>
        </w:r>
      </w:ins>
      <w:ins w:id="240" w:author="Thomas Stockhammer" w:date="2022-02-18T15:47:00Z">
        <w:r w:rsidR="00A66375">
          <w:rPr>
            <w:lang w:eastAsia="zh-CN"/>
          </w:rPr>
          <w:t>:</w:t>
        </w:r>
      </w:ins>
    </w:p>
    <w:p w14:paraId="008DB98D" w14:textId="4E0DF444" w:rsidR="00A66375" w:rsidRPr="00FA7819" w:rsidRDefault="00A66375" w:rsidP="00FA7819">
      <w:pPr>
        <w:pStyle w:val="B10"/>
        <w:rPr>
          <w:ins w:id="241" w:author="Thomas Stockhammer" w:date="2022-02-18T15:49:00Z"/>
        </w:rPr>
      </w:pPr>
      <w:ins w:id="242" w:author="Thomas Stockhammer" w:date="2022-02-18T15:47:00Z">
        <w:r>
          <w:t>-</w:t>
        </w:r>
      </w:ins>
      <w:r w:rsidR="00FA7819">
        <w:tab/>
      </w:r>
      <w:ins w:id="243" w:author="Thomas Stockhammer" w:date="2022-02-18T15:48:00Z">
        <w:r w:rsidRPr="00517F65">
          <w:rPr>
            <w:i/>
            <w:iCs/>
          </w:rPr>
          <w:t>5G Mobile Network Operator:</w:t>
        </w:r>
        <w:r w:rsidRPr="00FA7819">
          <w:t xml:space="preserve"> A</w:t>
        </w:r>
        <w:del w:id="244" w:author="Richard Bradbury (2022-02-18)" w:date="2022-02-18T18:11:00Z">
          <w:r w:rsidR="00CA79A5" w:rsidRPr="00FA7819" w:rsidDel="00517F65">
            <w:delText>n</w:delText>
          </w:r>
        </w:del>
        <w:r w:rsidR="00CA79A5" w:rsidRPr="00FA7819">
          <w:t xml:space="preserve"> </w:t>
        </w:r>
        <w:del w:id="245" w:author="Richard Bradbury (2022-02-18)" w:date="2022-02-18T18:11:00Z">
          <w:r w:rsidR="00CA79A5" w:rsidRPr="00FA7819" w:rsidDel="00517F65">
            <w:delText>operator</w:delText>
          </w:r>
        </w:del>
      </w:ins>
      <w:ins w:id="246" w:author="Richard Bradbury (2022-02-18)" w:date="2022-02-18T18:11:00Z">
        <w:r w:rsidR="00517F65">
          <w:t>party</w:t>
        </w:r>
      </w:ins>
      <w:ins w:id="247" w:author="Thomas Stockhammer" w:date="2022-02-18T15:48:00Z">
        <w:r w:rsidR="00CA79A5" w:rsidRPr="00FA7819">
          <w:t xml:space="preserve"> that offers 5G </w:t>
        </w:r>
      </w:ins>
      <w:ins w:id="248" w:author="Richard Bradbury (2022-02-18)" w:date="2022-02-18T18:05:00Z">
        <w:r w:rsidR="00FA7819">
          <w:t>S</w:t>
        </w:r>
      </w:ins>
      <w:ins w:id="249" w:author="Thomas Stockhammer" w:date="2022-02-18T15:48:00Z">
        <w:r w:rsidR="00CA79A5" w:rsidRPr="00FA7819">
          <w:t>ystem reference points to a content provide</w:t>
        </w:r>
      </w:ins>
      <w:ins w:id="250" w:author="Thomas Stockhammer" w:date="2022-02-18T15:49:00Z">
        <w:r w:rsidR="00CA79A5" w:rsidRPr="00FA7819">
          <w:t>r</w:t>
        </w:r>
      </w:ins>
      <w:ins w:id="251" w:author="Thomas Stockhammer" w:date="2022-02-18T15:48:00Z">
        <w:r w:rsidR="00CA79A5" w:rsidRPr="00FA7819">
          <w:t>.</w:t>
        </w:r>
      </w:ins>
    </w:p>
    <w:p w14:paraId="3E32F1CD" w14:textId="6745D4B5" w:rsidR="00CA79A5" w:rsidRPr="00FA7819" w:rsidRDefault="00CA79A5" w:rsidP="00FA7819">
      <w:pPr>
        <w:pStyle w:val="B10"/>
        <w:rPr>
          <w:ins w:id="252" w:author="Thomas Stockhammer" w:date="2022-02-18T15:49:00Z"/>
        </w:rPr>
      </w:pPr>
      <w:ins w:id="253" w:author="Thomas Stockhammer" w:date="2022-02-18T15:49:00Z">
        <w:r w:rsidRPr="00FA7819">
          <w:t>-</w:t>
        </w:r>
      </w:ins>
      <w:r w:rsidR="00FA7819">
        <w:tab/>
      </w:r>
      <w:ins w:id="254" w:author="Thomas Stockhammer" w:date="2022-02-18T15:49:00Z">
        <w:r w:rsidRPr="00517F65">
          <w:rPr>
            <w:i/>
            <w:iCs/>
          </w:rPr>
          <w:t>5G Broadcast Network Operator:</w:t>
        </w:r>
        <w:r w:rsidRPr="00FA7819">
          <w:t xml:space="preserve"> A</w:t>
        </w:r>
        <w:del w:id="255" w:author="Richard Bradbury (2022-02-18)" w:date="2022-02-18T18:11:00Z">
          <w:r w:rsidRPr="00FA7819" w:rsidDel="00517F65">
            <w:delText>n</w:delText>
          </w:r>
        </w:del>
        <w:r w:rsidRPr="00FA7819">
          <w:t xml:space="preserve"> </w:t>
        </w:r>
        <w:del w:id="256" w:author="Richard Bradbury (2022-02-18)" w:date="2022-02-18T18:11:00Z">
          <w:r w:rsidRPr="00FA7819" w:rsidDel="00517F65">
            <w:delText>operator</w:delText>
          </w:r>
        </w:del>
      </w:ins>
      <w:ins w:id="257" w:author="Richard Bradbury (2022-02-18)" w:date="2022-02-18T18:11:00Z">
        <w:r w:rsidR="00517F65">
          <w:t>party</w:t>
        </w:r>
      </w:ins>
      <w:ins w:id="258" w:author="Thomas Stockhammer" w:date="2022-02-18T15:49:00Z">
        <w:r w:rsidRPr="00FA7819">
          <w:t xml:space="preserve"> that offers </w:t>
        </w:r>
        <w:proofErr w:type="spellStart"/>
        <w:r w:rsidRPr="00FA7819">
          <w:t>eMBMS</w:t>
        </w:r>
        <w:proofErr w:type="spellEnd"/>
        <w:r w:rsidRPr="00FA7819">
          <w:t xml:space="preserve"> reference points to a third</w:t>
        </w:r>
      </w:ins>
      <w:ins w:id="259" w:author="Richard Bradbury (2022-02-18)" w:date="2022-02-18T18:05:00Z">
        <w:r w:rsidR="00FA7819">
          <w:t xml:space="preserve"> </w:t>
        </w:r>
      </w:ins>
      <w:ins w:id="260" w:author="Thomas Stockhammer" w:date="2022-02-18T15:49:00Z">
        <w:r w:rsidRPr="00FA7819">
          <w:t>party.</w:t>
        </w:r>
      </w:ins>
    </w:p>
    <w:p w14:paraId="524E3E4C" w14:textId="6D2971F0" w:rsidR="00CA79A5" w:rsidRPr="00FA7819" w:rsidRDefault="00CA79A5" w:rsidP="00FA7819">
      <w:pPr>
        <w:pStyle w:val="B10"/>
        <w:rPr>
          <w:ins w:id="261" w:author="Thomas Stockhammer" w:date="2022-02-18T15:50:00Z"/>
        </w:rPr>
      </w:pPr>
      <w:ins w:id="262" w:author="Thomas Stockhammer" w:date="2022-02-18T15:50:00Z">
        <w:r w:rsidRPr="00FA7819">
          <w:t>-</w:t>
        </w:r>
      </w:ins>
      <w:r w:rsidR="00FA7819">
        <w:tab/>
      </w:r>
      <w:ins w:id="263" w:author="Thomas Stockhammer" w:date="2022-02-18T15:50:00Z">
        <w:r w:rsidRPr="00517F65">
          <w:rPr>
            <w:i/>
            <w:iCs/>
          </w:rPr>
          <w:t>5GMS Content Provider:</w:t>
        </w:r>
        <w:r w:rsidRPr="00FA7819">
          <w:t xml:space="preserve"> A </w:t>
        </w:r>
        <w:del w:id="264" w:author="Richard Bradbury (2022-02-18)" w:date="2022-02-18T18:11:00Z">
          <w:r w:rsidRPr="00FA7819" w:rsidDel="00517F65">
            <w:delText>content provider</w:delText>
          </w:r>
        </w:del>
      </w:ins>
      <w:ins w:id="265" w:author="Richard Bradbury (2022-02-18)" w:date="2022-02-18T18:11:00Z">
        <w:r w:rsidR="00517F65">
          <w:t>party</w:t>
        </w:r>
      </w:ins>
      <w:ins w:id="266" w:author="Thomas Stockhammer" w:date="2022-02-18T15:50:00Z">
        <w:r w:rsidRPr="00FA7819">
          <w:t xml:space="preserve"> that </w:t>
        </w:r>
        <w:r w:rsidR="0023067C" w:rsidRPr="00FA7819">
          <w:t>provides</w:t>
        </w:r>
        <w:r w:rsidRPr="00FA7819">
          <w:t xml:space="preserve"> 5G</w:t>
        </w:r>
        <w:r w:rsidR="0023067C" w:rsidRPr="00FA7819">
          <w:t>MS content</w:t>
        </w:r>
        <w:r w:rsidRPr="00FA7819">
          <w:t>.</w:t>
        </w:r>
      </w:ins>
    </w:p>
    <w:p w14:paraId="50D0815C" w14:textId="4764ABA0" w:rsidR="0023067C" w:rsidRPr="00FA7819" w:rsidRDefault="0023067C" w:rsidP="00FA7819">
      <w:pPr>
        <w:pStyle w:val="B10"/>
        <w:rPr>
          <w:ins w:id="267" w:author="Thomas Stockhammer" w:date="2022-02-18T15:50:00Z"/>
        </w:rPr>
      </w:pPr>
      <w:ins w:id="268" w:author="Thomas Stockhammer" w:date="2022-02-18T15:50:00Z">
        <w:r w:rsidRPr="00FA7819">
          <w:t>-</w:t>
        </w:r>
      </w:ins>
      <w:r w:rsidR="00FA7819">
        <w:tab/>
      </w:r>
      <w:ins w:id="269" w:author="Thomas Stockhammer" w:date="2022-02-18T15:50:00Z">
        <w:r w:rsidRPr="00517F65">
          <w:rPr>
            <w:i/>
            <w:iCs/>
          </w:rPr>
          <w:t xml:space="preserve">5GMS </w:t>
        </w:r>
      </w:ins>
      <w:ins w:id="270" w:author="Thomas Stockhammer" w:date="2022-02-18T15:51:00Z">
        <w:r w:rsidRPr="00517F65">
          <w:rPr>
            <w:i/>
            <w:iCs/>
          </w:rPr>
          <w:t>Network</w:t>
        </w:r>
      </w:ins>
      <w:ins w:id="271" w:author="Thomas Stockhammer" w:date="2022-02-18T15:50:00Z">
        <w:r w:rsidRPr="00517F65">
          <w:rPr>
            <w:i/>
            <w:iCs/>
          </w:rPr>
          <w:t xml:space="preserve"> Operator:</w:t>
        </w:r>
        <w:r w:rsidRPr="00FA7819">
          <w:t xml:space="preserve"> </w:t>
        </w:r>
      </w:ins>
      <w:ins w:id="272" w:author="Thomas Stockhammer" w:date="2022-02-18T15:51:00Z">
        <w:r w:rsidRPr="00FA7819">
          <w:t>A</w:t>
        </w:r>
        <w:del w:id="273" w:author="Richard Bradbury (2022-02-18)" w:date="2022-02-18T18:11:00Z">
          <w:r w:rsidRPr="00FA7819" w:rsidDel="00517F65">
            <w:delText>n</w:delText>
          </w:r>
        </w:del>
        <w:r w:rsidRPr="00FA7819">
          <w:t xml:space="preserve"> </w:t>
        </w:r>
        <w:del w:id="274" w:author="Richard Bradbury (2022-02-18)" w:date="2022-02-18T18:11:00Z">
          <w:r w:rsidRPr="00FA7819" w:rsidDel="00517F65">
            <w:delText>operator</w:delText>
          </w:r>
        </w:del>
      </w:ins>
      <w:ins w:id="275" w:author="Richard Bradbury (2022-02-18)" w:date="2022-02-18T18:11:00Z">
        <w:r w:rsidR="00517F65">
          <w:t>party</w:t>
        </w:r>
      </w:ins>
      <w:ins w:id="276" w:author="Thomas Stockhammer" w:date="2022-02-18T15:51:00Z">
        <w:r w:rsidRPr="00FA7819">
          <w:t xml:space="preserve"> that offers 5GMS </w:t>
        </w:r>
      </w:ins>
      <w:ins w:id="277" w:author="Richard Bradbury (2022-02-18)" w:date="2022-02-18T18:09:00Z">
        <w:r w:rsidR="00517F65">
          <w:t>S</w:t>
        </w:r>
      </w:ins>
      <w:ins w:id="278" w:author="Thomas Stockhammer" w:date="2022-02-18T15:51:00Z">
        <w:r w:rsidRPr="00FA7819">
          <w:t>ystem reference points to a content provider</w:t>
        </w:r>
      </w:ins>
      <w:ins w:id="279" w:author="Thomas Stockhammer" w:date="2022-02-18T15:50:00Z">
        <w:r w:rsidRPr="00FA7819">
          <w:t>.</w:t>
        </w:r>
      </w:ins>
    </w:p>
    <w:p w14:paraId="61011A70" w14:textId="743C6072" w:rsidR="00862581" w:rsidRPr="00FA7819" w:rsidRDefault="00862581" w:rsidP="00FA7819">
      <w:pPr>
        <w:pStyle w:val="B10"/>
        <w:rPr>
          <w:ins w:id="280" w:author="Thomas Stockhammer" w:date="2022-02-18T15:53:00Z"/>
        </w:rPr>
      </w:pPr>
      <w:ins w:id="281" w:author="Thomas Stockhammer" w:date="2022-02-18T15:51:00Z">
        <w:r w:rsidRPr="00FA7819">
          <w:t>-</w:t>
        </w:r>
      </w:ins>
      <w:r w:rsidR="00FA7819">
        <w:tab/>
      </w:r>
      <w:ins w:id="282" w:author="Thomas Stockhammer" w:date="2022-02-18T15:51:00Z">
        <w:r w:rsidRPr="00517F65">
          <w:rPr>
            <w:i/>
            <w:iCs/>
          </w:rPr>
          <w:t>5G Broadcast Service Provider:</w:t>
        </w:r>
        <w:r w:rsidRPr="00FA7819">
          <w:t xml:space="preserve"> A</w:t>
        </w:r>
      </w:ins>
      <w:ins w:id="283" w:author="Thomas Stockhammer" w:date="2022-02-18T15:52:00Z">
        <w:r w:rsidR="004D401E" w:rsidRPr="00FA7819">
          <w:t xml:space="preserve"> </w:t>
        </w:r>
        <w:del w:id="284" w:author="Richard Bradbury (2022-02-18)" w:date="2022-02-18T18:11:00Z">
          <w:r w:rsidR="004D401E" w:rsidRPr="00FA7819" w:rsidDel="00517F65">
            <w:delText>Service Provider</w:delText>
          </w:r>
        </w:del>
      </w:ins>
      <w:ins w:id="285" w:author="Richard Bradbury (2022-02-18)" w:date="2022-02-18T18:11:00Z">
        <w:r w:rsidR="00517F65">
          <w:t>party</w:t>
        </w:r>
      </w:ins>
      <w:ins w:id="286" w:author="Thomas Stockhammer" w:date="2022-02-18T15:52:00Z">
        <w:r w:rsidR="004D401E" w:rsidRPr="00FA7819">
          <w:t xml:space="preserve"> that offers </w:t>
        </w:r>
      </w:ins>
      <w:ins w:id="287" w:author="Thomas Stockhammer" w:date="2022-02-18T15:53:00Z">
        <w:r w:rsidR="009221C8" w:rsidRPr="00FA7819">
          <w:t xml:space="preserve">5GMS </w:t>
        </w:r>
      </w:ins>
      <w:ins w:id="288" w:author="Thomas Stockhammer" w:date="2022-02-18T15:52:00Z">
        <w:r w:rsidR="004D401E" w:rsidRPr="00FA7819">
          <w:t xml:space="preserve">content via </w:t>
        </w:r>
        <w:proofErr w:type="spellStart"/>
        <w:r w:rsidR="004D401E" w:rsidRPr="00FA7819">
          <w:t>eMBMS</w:t>
        </w:r>
      </w:ins>
      <w:proofErr w:type="spellEnd"/>
      <w:ins w:id="289" w:author="Thomas Stockhammer" w:date="2022-02-18T15:53:00Z">
        <w:r w:rsidR="009221C8" w:rsidRPr="00FA7819">
          <w:t xml:space="preserve"> and </w:t>
        </w:r>
      </w:ins>
      <w:ins w:id="290" w:author="Richard Bradbury (2022-02-18)" w:date="2022-02-18T18:12:00Z">
        <w:r w:rsidR="00517F65">
          <w:t xml:space="preserve">also </w:t>
        </w:r>
      </w:ins>
      <w:ins w:id="291" w:author="Thomas Stockhammer" w:date="2022-02-18T15:53:00Z">
        <w:r w:rsidR="009221C8" w:rsidRPr="00FA7819">
          <w:t xml:space="preserve">provides </w:t>
        </w:r>
        <w:del w:id="292" w:author="Richard Bradbury (2022-02-18)" w:date="2022-02-18T18:12:00Z">
          <w:r w:rsidR="009221C8" w:rsidRPr="00FA7819" w:rsidDel="00517F65">
            <w:delText>this</w:delText>
          </w:r>
        </w:del>
      </w:ins>
      <w:ins w:id="293" w:author="Richard Bradbury (2022-02-18)" w:date="2022-02-18T18:12:00Z">
        <w:r w:rsidR="00517F65">
          <w:t>the same</w:t>
        </w:r>
      </w:ins>
      <w:ins w:id="294" w:author="Thomas Stockhammer" w:date="2022-02-18T15:53:00Z">
        <w:r w:rsidR="009221C8" w:rsidRPr="00FA7819">
          <w:t xml:space="preserve"> content </w:t>
        </w:r>
        <w:del w:id="295" w:author="Richard Bradbury (2022-02-18)" w:date="2022-02-18T18:12:00Z">
          <w:r w:rsidR="009221C8" w:rsidRPr="00FA7819" w:rsidDel="00517F65">
            <w:delText xml:space="preserve">also </w:delText>
          </w:r>
        </w:del>
        <w:r w:rsidR="009221C8" w:rsidRPr="00FA7819">
          <w:t>to a 5G</w:t>
        </w:r>
      </w:ins>
      <w:ins w:id="296" w:author="Thomas Stockhammer" w:date="2022-02-18T15:52:00Z">
        <w:r w:rsidR="004D401E" w:rsidRPr="00FA7819">
          <w:t xml:space="preserve"> </w:t>
        </w:r>
      </w:ins>
      <w:ins w:id="297" w:author="Thomas Stockhammer" w:date="2022-02-18T15:53:00Z">
        <w:r w:rsidR="009221C8" w:rsidRPr="00FA7819">
          <w:t>Mobile Network Operator</w:t>
        </w:r>
      </w:ins>
      <w:ins w:id="298" w:author="Thomas Stockhammer" w:date="2022-02-18T15:51:00Z">
        <w:r w:rsidRPr="00FA7819">
          <w:t>.</w:t>
        </w:r>
      </w:ins>
    </w:p>
    <w:p w14:paraId="1469282E" w14:textId="2EC1A5A6" w:rsidR="00CA79A5" w:rsidRDefault="009221C8" w:rsidP="00FA7819">
      <w:pPr>
        <w:pStyle w:val="B10"/>
        <w:rPr>
          <w:ins w:id="299" w:author="Richard Bradbury (2022-02-18)" w:date="2022-02-18T18:03:00Z"/>
        </w:rPr>
      </w:pPr>
      <w:ins w:id="300" w:author="Thomas Stockhammer" w:date="2022-02-18T15:53:00Z">
        <w:r w:rsidRPr="00FA7819">
          <w:t>-</w:t>
        </w:r>
      </w:ins>
      <w:r w:rsidR="00FA7819" w:rsidRPr="00FA7819">
        <w:tab/>
      </w:r>
      <w:ins w:id="301" w:author="Thomas Stockhammer" w:date="2022-02-18T15:53:00Z">
        <w:r w:rsidRPr="00517F65">
          <w:rPr>
            <w:i/>
            <w:iCs/>
          </w:rPr>
          <w:t>5GMS Service Provider:</w:t>
        </w:r>
        <w:r w:rsidRPr="00FA7819">
          <w:t xml:space="preserve"> A </w:t>
        </w:r>
      </w:ins>
      <w:ins w:id="302" w:author="Thomas Stockhammer" w:date="2022-02-18T15:54:00Z">
        <w:del w:id="303" w:author="Richard Bradbury (2022-02-18)" w:date="2022-02-18T18:11:00Z">
          <w:r w:rsidRPr="00FA7819" w:rsidDel="00517F65">
            <w:delText>service</w:delText>
          </w:r>
        </w:del>
      </w:ins>
      <w:ins w:id="304" w:author="Thomas Stockhammer" w:date="2022-02-18T15:53:00Z">
        <w:del w:id="305" w:author="Richard Bradbury (2022-02-18)" w:date="2022-02-18T18:11:00Z">
          <w:r w:rsidRPr="00FA7819" w:rsidDel="00517F65">
            <w:delText xml:space="preserve"> provider</w:delText>
          </w:r>
        </w:del>
      </w:ins>
      <w:ins w:id="306" w:author="Richard Bradbury (2022-02-18)" w:date="2022-02-18T18:11:00Z">
        <w:r w:rsidR="00517F65">
          <w:t>party</w:t>
        </w:r>
      </w:ins>
      <w:ins w:id="307" w:author="Thomas Stockhammer" w:date="2022-02-18T15:53:00Z">
        <w:r w:rsidRPr="00FA7819">
          <w:t xml:space="preserve"> that </w:t>
        </w:r>
      </w:ins>
      <w:ins w:id="308" w:author="Thomas Stockhammer" w:date="2022-02-18T15:54:00Z">
        <w:r w:rsidR="003D59E6" w:rsidRPr="00FA7819">
          <w:t xml:space="preserve">distributes 5GMS content via </w:t>
        </w:r>
      </w:ins>
      <w:ins w:id="309" w:author="Richard Bradbury (2022-02-18)" w:date="2022-02-18T18:11:00Z">
        <w:r w:rsidR="00517F65">
          <w:t xml:space="preserve">a </w:t>
        </w:r>
      </w:ins>
      <w:ins w:id="310" w:author="Thomas Stockhammer" w:date="2022-02-18T15:54:00Z">
        <w:r w:rsidR="003D59E6" w:rsidRPr="00FA7819">
          <w:t xml:space="preserve">5G System and </w:t>
        </w:r>
      </w:ins>
      <w:ins w:id="311" w:author="Richard Bradbury (2022-02-18)" w:date="2022-02-18T18:11:00Z">
        <w:r w:rsidR="00517F65">
          <w:t xml:space="preserve">via </w:t>
        </w:r>
      </w:ins>
      <w:proofErr w:type="spellStart"/>
      <w:ins w:id="312" w:author="Thomas Stockhammer" w:date="2022-02-18T15:54:00Z">
        <w:r w:rsidR="003D59E6" w:rsidRPr="00FA7819">
          <w:t>eMBMS</w:t>
        </w:r>
      </w:ins>
      <w:proofErr w:type="spellEnd"/>
      <w:ins w:id="313" w:author="Thomas Stockhammer" w:date="2022-02-18T15:53:00Z">
        <w:r w:rsidRPr="00FA7819">
          <w:t>.</w:t>
        </w:r>
      </w:ins>
    </w:p>
    <w:p w14:paraId="3288B961" w14:textId="420E2D83" w:rsidR="0002403A" w:rsidRDefault="0002403A" w:rsidP="0002403A">
      <w:pPr>
        <w:pStyle w:val="Heading1"/>
      </w:pPr>
      <w:r>
        <w:lastRenderedPageBreak/>
        <w:t>C.2</w:t>
      </w:r>
      <w:r>
        <w:tab/>
      </w:r>
      <w:r>
        <w:tab/>
        <w:t>Collaboration 5GMS-MBMS 1: 5GMS Content Provider uses different delivery networks</w:t>
      </w:r>
    </w:p>
    <w:p w14:paraId="423C79CE" w14:textId="6DE543A5" w:rsidR="0002403A" w:rsidRDefault="00AC417F" w:rsidP="00FA7819">
      <w:pPr>
        <w:keepNext/>
      </w:pPr>
      <w:ins w:id="314" w:author="Thomas Stockhammer" w:date="2022-02-18T15:46:00Z">
        <w:r>
          <w:t xml:space="preserve">Figures </w:t>
        </w:r>
      </w:ins>
      <w:ins w:id="315" w:author="Thomas Stockhammer" w:date="2022-02-18T15:54:00Z">
        <w:r w:rsidR="003D59E6">
          <w:t xml:space="preserve">C.2-1 </w:t>
        </w:r>
        <w:del w:id="316" w:author="Richard Bradbury (2022-02-18)" w:date="2022-02-18T18:06:00Z">
          <w:r w:rsidR="003D59E6" w:rsidDel="00FA7819">
            <w:delText>provides</w:delText>
          </w:r>
        </w:del>
      </w:ins>
      <w:ins w:id="317" w:author="Richard Bradbury (2022-02-18)" w:date="2022-02-18T18:06:00Z">
        <w:r w:rsidR="00FA7819">
          <w:t>illustrates a</w:t>
        </w:r>
      </w:ins>
      <w:ins w:id="318" w:author="Thomas Stockhammer" w:date="2022-02-18T15:54:00Z">
        <w:r w:rsidR="003D59E6">
          <w:t xml:space="preserve"> </w:t>
        </w:r>
      </w:ins>
      <w:ins w:id="319" w:author="Thomas Stockhammer" w:date="2022-02-18T15:55:00Z">
        <w:r w:rsidR="003D59E6">
          <w:t>c</w:t>
        </w:r>
      </w:ins>
      <w:ins w:id="320" w:author="Thomas Stockhammer" w:date="2022-02-18T15:46:00Z">
        <w:r w:rsidRPr="00AC417F">
          <w:t xml:space="preserve">ollaboration </w:t>
        </w:r>
        <w:del w:id="321" w:author="Richard Bradbury (2022-02-18)" w:date="2022-02-18T18:06:00Z">
          <w:r w:rsidRPr="00AC417F" w:rsidDel="00FA7819">
            <w:delText>5GMS-MBMS 1:</w:delText>
          </w:r>
        </w:del>
      </w:ins>
      <w:ins w:id="322" w:author="Richard Bradbury (2022-02-18)" w:date="2022-02-18T18:06:00Z">
        <w:r w:rsidR="00FA7819">
          <w:t>in which the</w:t>
        </w:r>
      </w:ins>
      <w:ins w:id="323" w:author="Thomas Stockhammer" w:date="2022-02-18T15:46:00Z">
        <w:r w:rsidRPr="00AC417F">
          <w:t xml:space="preserve"> 5GMS Content Provider uses different delivery networks</w:t>
        </w:r>
      </w:ins>
      <w:ins w:id="324" w:author="Thomas Stockhammer" w:date="2022-02-18T15:55:00Z">
        <w:r w:rsidR="00671B79">
          <w:t>.</w:t>
        </w:r>
      </w:ins>
    </w:p>
    <w:p w14:paraId="2519BD30" w14:textId="77777777" w:rsidR="0002403A" w:rsidRPr="00544C2B" w:rsidRDefault="0002403A" w:rsidP="0002403A">
      <w:r w:rsidRPr="00A05B8B">
        <w:rPr>
          <w:noProof/>
        </w:rPr>
        <w:drawing>
          <wp:inline distT="0" distB="0" distL="0" distR="0" wp14:anchorId="0BB0768F" wp14:editId="0BC0FFF4">
            <wp:extent cx="6120765" cy="40398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120765" cy="4039870"/>
                    </a:xfrm>
                    <a:prstGeom prst="rect">
                      <a:avLst/>
                    </a:prstGeom>
                    <a:noFill/>
                    <a:ln>
                      <a:noFill/>
                    </a:ln>
                  </pic:spPr>
                </pic:pic>
              </a:graphicData>
            </a:graphic>
          </wp:inline>
        </w:drawing>
      </w:r>
    </w:p>
    <w:p w14:paraId="677B9CBF" w14:textId="77777777" w:rsidR="0002403A" w:rsidRDefault="0002403A" w:rsidP="0002403A">
      <w:pPr>
        <w:keepLines/>
        <w:spacing w:after="240"/>
        <w:jc w:val="center"/>
        <w:rPr>
          <w:rFonts w:ascii="Arial" w:hAnsi="Arial"/>
          <w:b/>
        </w:rPr>
      </w:pPr>
      <w:r w:rsidRPr="001A0189">
        <w:rPr>
          <w:rFonts w:ascii="Arial" w:hAnsi="Arial"/>
          <w:b/>
        </w:rPr>
        <w:t xml:space="preserve">Figure </w:t>
      </w:r>
      <w:r>
        <w:rPr>
          <w:rFonts w:ascii="Arial" w:hAnsi="Arial"/>
          <w:b/>
        </w:rPr>
        <w:t>C.2-1</w:t>
      </w:r>
      <w:r w:rsidRPr="001A0189">
        <w:rPr>
          <w:rFonts w:ascii="Arial" w:hAnsi="Arial"/>
          <w:b/>
        </w:rPr>
        <w:t xml:space="preserve">: </w:t>
      </w:r>
      <w:r w:rsidRPr="002C5B95">
        <w:rPr>
          <w:rFonts w:ascii="Arial" w:hAnsi="Arial"/>
          <w:b/>
        </w:rPr>
        <w:t>Collaboration 5GMS-MBMS 1: 5GMS Content Provider uses different delivery networks</w:t>
      </w:r>
    </w:p>
    <w:p w14:paraId="0C394214" w14:textId="430105B9" w:rsidR="0002403A" w:rsidRDefault="0002403A" w:rsidP="0002403A">
      <w:pPr>
        <w:pStyle w:val="Heading1"/>
      </w:pPr>
      <w:r>
        <w:lastRenderedPageBreak/>
        <w:t>C.3</w:t>
      </w:r>
      <w:r>
        <w:tab/>
      </w:r>
      <w:r>
        <w:tab/>
        <w:t>Collaboration 5GMS-MBMS 2: 5GMS Network Operator offloads to 5G Broadcast Network Operator</w:t>
      </w:r>
    </w:p>
    <w:p w14:paraId="19455344" w14:textId="64C28769" w:rsidR="00671B79" w:rsidRPr="00671B79" w:rsidRDefault="00671B79" w:rsidP="00FA7819">
      <w:pPr>
        <w:keepNext/>
      </w:pPr>
      <w:ins w:id="325" w:author="Thomas Stockhammer" w:date="2022-02-18T15:55:00Z">
        <w:r w:rsidRPr="00671B79">
          <w:t>Figure C.3-1</w:t>
        </w:r>
        <w:r>
          <w:t xml:space="preserve"> </w:t>
        </w:r>
        <w:del w:id="326" w:author="Richard Bradbury (2022-02-18)" w:date="2022-02-18T18:07:00Z">
          <w:r w:rsidDel="00FA7819">
            <w:delText>shows</w:delText>
          </w:r>
        </w:del>
      </w:ins>
      <w:ins w:id="327" w:author="Richard Bradbury (2022-02-18)" w:date="2022-02-18T18:07:00Z">
        <w:r w:rsidR="00FA7819">
          <w:t>illustrates a</w:t>
        </w:r>
      </w:ins>
      <w:ins w:id="328" w:author="Thomas Stockhammer" w:date="2022-02-18T15:55:00Z">
        <w:r>
          <w:t xml:space="preserve"> c</w:t>
        </w:r>
        <w:r w:rsidRPr="00671B79">
          <w:t xml:space="preserve">ollaboration </w:t>
        </w:r>
        <w:del w:id="329" w:author="Richard Bradbury (2022-02-18)" w:date="2022-02-18T18:07:00Z">
          <w:r w:rsidRPr="00671B79" w:rsidDel="00FA7819">
            <w:delText>5GMS-MBMS 2:</w:delText>
          </w:r>
        </w:del>
      </w:ins>
      <w:ins w:id="330" w:author="Richard Bradbury (2022-02-18)" w:date="2022-02-18T18:07:00Z">
        <w:r w:rsidR="00FA7819">
          <w:t>in which a</w:t>
        </w:r>
      </w:ins>
      <w:ins w:id="331" w:author="Thomas Stockhammer" w:date="2022-02-18T15:55:00Z">
        <w:r w:rsidRPr="00671B79">
          <w:t xml:space="preserve"> 5GMS Network Operator offloads to </w:t>
        </w:r>
      </w:ins>
      <w:ins w:id="332" w:author="Richard Bradbury (2022-02-18)" w:date="2022-02-18T18:07:00Z">
        <w:r w:rsidR="00FA7819">
          <w:t xml:space="preserve">a </w:t>
        </w:r>
      </w:ins>
      <w:ins w:id="333" w:author="Thomas Stockhammer" w:date="2022-02-18T15:55:00Z">
        <w:r w:rsidRPr="00671B79">
          <w:t>5G Broadcast Network Operator</w:t>
        </w:r>
        <w:r>
          <w:t>.</w:t>
        </w:r>
      </w:ins>
    </w:p>
    <w:p w14:paraId="0BA8A1F5" w14:textId="77777777" w:rsidR="0002403A" w:rsidRDefault="0002403A" w:rsidP="0002403A">
      <w:r>
        <w:rPr>
          <w:noProof/>
        </w:rPr>
        <w:drawing>
          <wp:inline distT="0" distB="0" distL="0" distR="0" wp14:anchorId="0627E95E" wp14:editId="443077B1">
            <wp:extent cx="6322060" cy="4072255"/>
            <wp:effectExtent l="0" t="0" r="2540" b="444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22060" cy="4072255"/>
                    </a:xfrm>
                    <a:prstGeom prst="rect">
                      <a:avLst/>
                    </a:prstGeom>
                    <a:noFill/>
                  </pic:spPr>
                </pic:pic>
              </a:graphicData>
            </a:graphic>
          </wp:inline>
        </w:drawing>
      </w:r>
    </w:p>
    <w:p w14:paraId="5F59D951" w14:textId="77777777" w:rsidR="0002403A" w:rsidRPr="001A0189" w:rsidRDefault="0002403A" w:rsidP="0002403A">
      <w:pPr>
        <w:keepLines/>
        <w:spacing w:after="240"/>
        <w:jc w:val="center"/>
        <w:rPr>
          <w:rFonts w:ascii="Arial" w:hAnsi="Arial"/>
          <w:b/>
        </w:rPr>
      </w:pPr>
      <w:r w:rsidRPr="001A0189">
        <w:rPr>
          <w:rFonts w:ascii="Arial" w:hAnsi="Arial"/>
          <w:b/>
        </w:rPr>
        <w:t xml:space="preserve">Figure </w:t>
      </w:r>
      <w:r>
        <w:rPr>
          <w:rFonts w:ascii="Arial" w:hAnsi="Arial"/>
          <w:b/>
        </w:rPr>
        <w:t>C.3-1</w:t>
      </w:r>
      <w:r w:rsidRPr="001A0189">
        <w:rPr>
          <w:rFonts w:ascii="Arial" w:hAnsi="Arial"/>
          <w:b/>
        </w:rPr>
        <w:t xml:space="preserve">: </w:t>
      </w:r>
      <w:r w:rsidRPr="00FE1D1A">
        <w:rPr>
          <w:rFonts w:ascii="Arial" w:hAnsi="Arial"/>
          <w:b/>
        </w:rPr>
        <w:t>Collaboration 5GMS-MBMS 2: 5GMS Network Operator offloads to 5G Broadcast Network Operator</w:t>
      </w:r>
    </w:p>
    <w:p w14:paraId="14F2E3CD" w14:textId="7CF17F1E" w:rsidR="0002403A" w:rsidRDefault="0002403A" w:rsidP="0002403A">
      <w:pPr>
        <w:pStyle w:val="Heading1"/>
      </w:pPr>
      <w:r>
        <w:lastRenderedPageBreak/>
        <w:t>C.4</w:t>
      </w:r>
      <w:r>
        <w:tab/>
      </w:r>
      <w:r>
        <w:tab/>
        <w:t>Collaboration 5GMS-MBMS 3: 5GMS Service Operator includes MBMS network</w:t>
      </w:r>
    </w:p>
    <w:p w14:paraId="338C08CC" w14:textId="42F902EE" w:rsidR="00671B79" w:rsidRPr="00671B79" w:rsidRDefault="00671B79" w:rsidP="00FA7819">
      <w:pPr>
        <w:keepNext/>
      </w:pPr>
      <w:ins w:id="334" w:author="Thomas Stockhammer" w:date="2022-02-18T15:55:00Z">
        <w:r w:rsidRPr="00671B79">
          <w:t>Figure C.4-1</w:t>
        </w:r>
        <w:r>
          <w:t xml:space="preserve"> </w:t>
        </w:r>
        <w:del w:id="335" w:author="Richard Bradbury (2022-02-18)" w:date="2022-02-18T18:07:00Z">
          <w:r w:rsidDel="00FA7819">
            <w:delText>show</w:delText>
          </w:r>
        </w:del>
      </w:ins>
      <w:ins w:id="336" w:author="Richard Bradbury (2022-02-18)" w:date="2022-02-18T18:07:00Z">
        <w:r w:rsidR="00FA7819">
          <w:t>illustrates a</w:t>
        </w:r>
      </w:ins>
      <w:ins w:id="337" w:author="Thomas Stockhammer" w:date="2022-02-18T15:55:00Z">
        <w:r w:rsidRPr="00671B79">
          <w:t xml:space="preserve"> </w:t>
        </w:r>
      </w:ins>
      <w:ins w:id="338" w:author="Thomas Stockhammer" w:date="2022-02-18T15:56:00Z">
        <w:r>
          <w:t>c</w:t>
        </w:r>
      </w:ins>
      <w:ins w:id="339" w:author="Thomas Stockhammer" w:date="2022-02-18T15:55:00Z">
        <w:r w:rsidRPr="00671B79">
          <w:t xml:space="preserve">ollaboration </w:t>
        </w:r>
        <w:del w:id="340" w:author="Richard Bradbury (2022-02-18)" w:date="2022-02-18T18:07:00Z">
          <w:r w:rsidRPr="00671B79" w:rsidDel="00FA7819">
            <w:delText>5GMS-MBMS 3:</w:delText>
          </w:r>
        </w:del>
      </w:ins>
      <w:ins w:id="341" w:author="Richard Bradbury (2022-02-18)" w:date="2022-02-18T18:07:00Z">
        <w:r w:rsidR="00FA7819">
          <w:t>in which a</w:t>
        </w:r>
      </w:ins>
      <w:ins w:id="342" w:author="Thomas Stockhammer" w:date="2022-02-18T15:55:00Z">
        <w:r w:rsidRPr="00671B79">
          <w:t xml:space="preserve"> 5GMS Service Operator includes </w:t>
        </w:r>
      </w:ins>
      <w:ins w:id="343" w:author="Richard Bradbury (2022-02-18)" w:date="2022-02-18T18:08:00Z">
        <w:r w:rsidR="00FA7819">
          <w:t xml:space="preserve">an </w:t>
        </w:r>
      </w:ins>
      <w:ins w:id="344" w:author="Thomas Stockhammer" w:date="2022-02-18T15:55:00Z">
        <w:r w:rsidRPr="00671B79">
          <w:t>MBMS network</w:t>
        </w:r>
      </w:ins>
      <w:ins w:id="345" w:author="Thomas Stockhammer" w:date="2022-02-18T15:56:00Z">
        <w:r>
          <w:t>.</w:t>
        </w:r>
      </w:ins>
    </w:p>
    <w:p w14:paraId="4519EE1D" w14:textId="77777777" w:rsidR="0002403A" w:rsidRDefault="0002403A" w:rsidP="0002403A">
      <w:r>
        <w:rPr>
          <w:noProof/>
        </w:rPr>
        <w:drawing>
          <wp:inline distT="0" distB="0" distL="0" distR="0" wp14:anchorId="126C9227" wp14:editId="6A2F9544">
            <wp:extent cx="6322060" cy="4072255"/>
            <wp:effectExtent l="0" t="0" r="2540" b="4445"/>
            <wp:docPr id="16" name="Picture 1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Diagram&#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22060" cy="4072255"/>
                    </a:xfrm>
                    <a:prstGeom prst="rect">
                      <a:avLst/>
                    </a:prstGeom>
                    <a:noFill/>
                  </pic:spPr>
                </pic:pic>
              </a:graphicData>
            </a:graphic>
          </wp:inline>
        </w:drawing>
      </w:r>
    </w:p>
    <w:p w14:paraId="0ED0A2AF" w14:textId="77777777" w:rsidR="0002403A" w:rsidRPr="001A0189" w:rsidRDefault="0002403A" w:rsidP="0002403A">
      <w:pPr>
        <w:keepLines/>
        <w:spacing w:after="240"/>
        <w:jc w:val="center"/>
        <w:rPr>
          <w:rFonts w:ascii="Arial" w:hAnsi="Arial"/>
          <w:b/>
        </w:rPr>
      </w:pPr>
      <w:r w:rsidRPr="001A0189">
        <w:rPr>
          <w:rFonts w:ascii="Arial" w:hAnsi="Arial"/>
          <w:b/>
        </w:rPr>
        <w:t xml:space="preserve">Figure </w:t>
      </w:r>
      <w:r>
        <w:rPr>
          <w:rFonts w:ascii="Arial" w:hAnsi="Arial"/>
          <w:b/>
        </w:rPr>
        <w:t>C.4-1</w:t>
      </w:r>
      <w:r w:rsidRPr="001A0189">
        <w:rPr>
          <w:rFonts w:ascii="Arial" w:hAnsi="Arial"/>
          <w:b/>
        </w:rPr>
        <w:t xml:space="preserve">: </w:t>
      </w:r>
      <w:r w:rsidRPr="009C3691">
        <w:rPr>
          <w:rFonts w:ascii="Arial" w:hAnsi="Arial"/>
          <w:b/>
        </w:rPr>
        <w:t>Collaboration 5GMS-MBMS 3: 5GMS Service Operator includes MBMS network</w:t>
      </w:r>
    </w:p>
    <w:p w14:paraId="74FDC65F" w14:textId="42966BED" w:rsidR="0002403A" w:rsidRDefault="0002403A" w:rsidP="0002403A">
      <w:pPr>
        <w:pStyle w:val="Heading1"/>
      </w:pPr>
      <w:r>
        <w:lastRenderedPageBreak/>
        <w:t>C.5</w:t>
      </w:r>
      <w:r>
        <w:tab/>
      </w:r>
      <w:r>
        <w:tab/>
        <w:t>Collaboration 5GMS-MBMS 4: 5G Broadcast Service Provider offloads to 5G MNO</w:t>
      </w:r>
    </w:p>
    <w:p w14:paraId="2211630E" w14:textId="690C96DE" w:rsidR="00671B79" w:rsidRPr="00671B79" w:rsidRDefault="00671B79" w:rsidP="00FA7819">
      <w:pPr>
        <w:keepNext/>
      </w:pPr>
      <w:ins w:id="346" w:author="Thomas Stockhammer" w:date="2022-02-18T15:56:00Z">
        <w:r w:rsidRPr="00671B79">
          <w:t>Figure C.5-1</w:t>
        </w:r>
        <w:r>
          <w:t xml:space="preserve"> </w:t>
        </w:r>
        <w:del w:id="347" w:author="Richard Bradbury (2022-02-18)" w:date="2022-02-18T18:09:00Z">
          <w:r w:rsidDel="00FA7819">
            <w:delText>shows</w:delText>
          </w:r>
        </w:del>
      </w:ins>
      <w:ins w:id="348" w:author="Richard Bradbury (2022-02-18)" w:date="2022-02-18T18:09:00Z">
        <w:r w:rsidR="00FA7819">
          <w:t>illustrates a</w:t>
        </w:r>
      </w:ins>
      <w:ins w:id="349" w:author="Thomas Stockhammer" w:date="2022-02-18T15:56:00Z">
        <w:r w:rsidRPr="00671B79">
          <w:t xml:space="preserve"> </w:t>
        </w:r>
        <w:r>
          <w:t>c</w:t>
        </w:r>
        <w:r w:rsidRPr="00671B79">
          <w:t xml:space="preserve">ollaboration </w:t>
        </w:r>
        <w:del w:id="350" w:author="Richard Bradbury (2022-02-18)" w:date="2022-02-18T18:09:00Z">
          <w:r w:rsidRPr="00671B79" w:rsidDel="00FA7819">
            <w:delText>5GMS-MBMS 4:</w:delText>
          </w:r>
        </w:del>
      </w:ins>
      <w:ins w:id="351" w:author="Richard Bradbury (2022-02-18)" w:date="2022-02-18T18:09:00Z">
        <w:r w:rsidR="00FA7819">
          <w:t>in which a</w:t>
        </w:r>
      </w:ins>
      <w:ins w:id="352" w:author="Thomas Stockhammer" w:date="2022-02-18T15:56:00Z">
        <w:r w:rsidRPr="00671B79">
          <w:t xml:space="preserve"> 5G Broadcast Service Provider offloads to </w:t>
        </w:r>
      </w:ins>
      <w:ins w:id="353" w:author="Richard Bradbury (2022-02-18)" w:date="2022-02-18T18:09:00Z">
        <w:r w:rsidR="00FA7819">
          <w:t xml:space="preserve">a </w:t>
        </w:r>
      </w:ins>
      <w:ins w:id="354" w:author="Thomas Stockhammer" w:date="2022-02-18T15:56:00Z">
        <w:r w:rsidRPr="00671B79">
          <w:t>5G M</w:t>
        </w:r>
      </w:ins>
      <w:ins w:id="355" w:author="Richard Bradbury (2022-02-18)" w:date="2022-02-18T18:09:00Z">
        <w:r w:rsidR="00FA7819">
          <w:t xml:space="preserve">obile </w:t>
        </w:r>
      </w:ins>
      <w:ins w:id="356" w:author="Thomas Stockhammer" w:date="2022-02-18T15:56:00Z">
        <w:r w:rsidRPr="00671B79">
          <w:t>N</w:t>
        </w:r>
      </w:ins>
      <w:ins w:id="357" w:author="Richard Bradbury (2022-02-18)" w:date="2022-02-18T18:09:00Z">
        <w:r w:rsidR="00FA7819">
          <w:t xml:space="preserve">etwork </w:t>
        </w:r>
      </w:ins>
      <w:proofErr w:type="spellStart"/>
      <w:ins w:id="358" w:author="Thomas Stockhammer" w:date="2022-02-18T15:56:00Z">
        <w:r w:rsidRPr="00671B79">
          <w:t>O</w:t>
        </w:r>
      </w:ins>
      <w:ins w:id="359" w:author="Richard Bradbury (2022-02-18)" w:date="2022-02-18T18:09:00Z">
        <w:r w:rsidR="00FA7819">
          <w:t>peator</w:t>
        </w:r>
      </w:ins>
      <w:proofErr w:type="spellEnd"/>
      <w:ins w:id="360" w:author="Thomas Stockhammer" w:date="2022-02-18T15:56:00Z">
        <w:r>
          <w:t>.</w:t>
        </w:r>
      </w:ins>
    </w:p>
    <w:p w14:paraId="46B0308F" w14:textId="77777777" w:rsidR="0002403A" w:rsidRPr="00544C2B" w:rsidRDefault="0002403A" w:rsidP="0002403A">
      <w:r>
        <w:rPr>
          <w:noProof/>
        </w:rPr>
        <w:drawing>
          <wp:inline distT="0" distB="0" distL="0" distR="0" wp14:anchorId="3E7E4D43" wp14:editId="0E66CAFA">
            <wp:extent cx="6108700" cy="4078605"/>
            <wp:effectExtent l="0" t="0" r="6350" b="0"/>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10;&#10;Description automatically generate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08700" cy="4078605"/>
                    </a:xfrm>
                    <a:prstGeom prst="rect">
                      <a:avLst/>
                    </a:prstGeom>
                    <a:noFill/>
                  </pic:spPr>
                </pic:pic>
              </a:graphicData>
            </a:graphic>
          </wp:inline>
        </w:drawing>
      </w:r>
    </w:p>
    <w:p w14:paraId="765FB7A2" w14:textId="62AE9BC7" w:rsidR="0002403A" w:rsidRPr="00517F65" w:rsidRDefault="0002403A" w:rsidP="00517F65">
      <w:pPr>
        <w:keepLines/>
        <w:spacing w:after="240"/>
        <w:jc w:val="center"/>
        <w:rPr>
          <w:rFonts w:ascii="Arial" w:hAnsi="Arial"/>
          <w:b/>
        </w:rPr>
      </w:pPr>
      <w:r w:rsidRPr="001A0189">
        <w:rPr>
          <w:rFonts w:ascii="Arial" w:hAnsi="Arial"/>
          <w:b/>
        </w:rPr>
        <w:t xml:space="preserve">Figure </w:t>
      </w:r>
      <w:r>
        <w:rPr>
          <w:rFonts w:ascii="Arial" w:hAnsi="Arial"/>
          <w:b/>
        </w:rPr>
        <w:t>C.5-1</w:t>
      </w:r>
      <w:r w:rsidRPr="001A0189">
        <w:rPr>
          <w:rFonts w:ascii="Arial" w:hAnsi="Arial"/>
          <w:b/>
        </w:rPr>
        <w:t xml:space="preserve">: </w:t>
      </w:r>
      <w:r w:rsidRPr="00EC3FA0">
        <w:rPr>
          <w:rFonts w:ascii="Arial" w:hAnsi="Arial"/>
          <w:b/>
        </w:rPr>
        <w:tab/>
        <w:t>Collaboration 5GMS-MBMS 4: 5G Broadcast Service Provider offloads to 5G MNO</w:t>
      </w:r>
    </w:p>
    <w:sectPr w:rsidR="0002403A" w:rsidRPr="00517F65" w:rsidSect="000B7FED">
      <w:headerReference w:type="even" r:id="rId45"/>
      <w:headerReference w:type="default" r:id="rId46"/>
      <w:headerReference w:type="first" r:id="rId47"/>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01" w:author="Richard Bradbury (2022-02-18)" w:date="2022-02-18T18:53:00Z" w:initials="RJB">
    <w:p w14:paraId="32CB8EE3" w14:textId="62A8708F" w:rsidR="00A800D0" w:rsidRDefault="00A800D0">
      <w:pPr>
        <w:pStyle w:val="CommentText"/>
      </w:pPr>
      <w:r>
        <w:rPr>
          <w:rStyle w:val="CommentReference"/>
        </w:rPr>
        <w:annotationRef/>
      </w:r>
      <w:r>
        <w:t>Incomplete sente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CB8EE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A5B90" w16cex:dateUtc="2022-02-18T17: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CB8EE3" w16cid:durableId="25BA5B9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C033B8" w14:textId="77777777" w:rsidR="007B2DB2" w:rsidRDefault="007B2DB2">
      <w:r>
        <w:separator/>
      </w:r>
    </w:p>
  </w:endnote>
  <w:endnote w:type="continuationSeparator" w:id="0">
    <w:p w14:paraId="51AF9AC8" w14:textId="77777777" w:rsidR="007B2DB2" w:rsidRDefault="007B2DB2">
      <w:r>
        <w:continuationSeparator/>
      </w:r>
    </w:p>
  </w:endnote>
  <w:endnote w:type="continuationNotice" w:id="1">
    <w:p w14:paraId="02DF08A4" w14:textId="77777777" w:rsidR="007B2DB2" w:rsidRDefault="007B2DB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charset w:val="00"/>
    <w:family w:val="roman"/>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urier">
    <w:altName w:val="Courier New"/>
    <w:panose1 w:val="02070409020205020404"/>
    <w:charset w:val="00"/>
    <w:family w:val="modern"/>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3AC0F9" w14:textId="77777777" w:rsidR="007B2DB2" w:rsidRDefault="007B2DB2">
      <w:r>
        <w:separator/>
      </w:r>
    </w:p>
  </w:footnote>
  <w:footnote w:type="continuationSeparator" w:id="0">
    <w:p w14:paraId="217A0DC9" w14:textId="77777777" w:rsidR="007B2DB2" w:rsidRDefault="007B2DB2">
      <w:r>
        <w:continuationSeparator/>
      </w:r>
    </w:p>
  </w:footnote>
  <w:footnote w:type="continuationNotice" w:id="1">
    <w:p w14:paraId="702FABCD" w14:textId="77777777" w:rsidR="007B2DB2" w:rsidRDefault="007B2DB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C6879A" w14:textId="77777777" w:rsidR="0031673B" w:rsidRDefault="0031673B">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42079B" w14:textId="77777777" w:rsidR="0031673B" w:rsidRDefault="003167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A1EEF" w14:textId="77777777" w:rsidR="0031673B" w:rsidRDefault="0031673B">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3BCA6" w14:textId="77777777" w:rsidR="0031673B" w:rsidRDefault="0031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A0BBA"/>
    <w:multiLevelType w:val="hybridMultilevel"/>
    <w:tmpl w:val="66A2F50E"/>
    <w:lvl w:ilvl="0" w:tplc="0A24803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2943FE2"/>
    <w:multiLevelType w:val="multilevel"/>
    <w:tmpl w:val="E47AC4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24D6579A"/>
    <w:multiLevelType w:val="multilevel"/>
    <w:tmpl w:val="FF38A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51811CA"/>
    <w:multiLevelType w:val="multilevel"/>
    <w:tmpl w:val="352C4FD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ascii="Arial" w:hAnsi="Arial" w:cs="Arial" w:hint="default"/>
        <w:b/>
        <w:color w:val="FF0000"/>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0844772"/>
    <w:multiLevelType w:val="hybridMultilevel"/>
    <w:tmpl w:val="73842066"/>
    <w:lvl w:ilvl="0" w:tplc="E6C6E810">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 w15:restartNumberingAfterBreak="0">
    <w:nsid w:val="47CD5099"/>
    <w:multiLevelType w:val="multilevel"/>
    <w:tmpl w:val="67F6B5F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4C077F64"/>
    <w:multiLevelType w:val="multilevel"/>
    <w:tmpl w:val="C374A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71F7655"/>
    <w:multiLevelType w:val="multilevel"/>
    <w:tmpl w:val="D076B9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50A0F4C"/>
    <w:multiLevelType w:val="multilevel"/>
    <w:tmpl w:val="11F691D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6DCC09B0"/>
    <w:multiLevelType w:val="hybridMultilevel"/>
    <w:tmpl w:val="5B3CA57C"/>
    <w:lvl w:ilvl="0" w:tplc="36D6F65A">
      <w:start w:val="4"/>
      <w:numFmt w:val="bullet"/>
      <w:lvlText w:val="-"/>
      <w:lvlJc w:val="left"/>
      <w:pPr>
        <w:ind w:left="720" w:hanging="360"/>
      </w:pPr>
      <w:rPr>
        <w:rFonts w:ascii="Arial" w:eastAsia="Times New Roman" w:hAnsi="Arial" w:cs="Arial" w:hint="default"/>
        <w:b/>
        <w:color w:val="FF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F3B711A"/>
    <w:multiLevelType w:val="multilevel"/>
    <w:tmpl w:val="72861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A1A7E3F"/>
    <w:multiLevelType w:val="multilevel"/>
    <w:tmpl w:val="322C45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5"/>
  </w:num>
  <w:num w:numId="3">
    <w:abstractNumId w:val="9"/>
  </w:num>
  <w:num w:numId="4">
    <w:abstractNumId w:val="1"/>
  </w:num>
  <w:num w:numId="5">
    <w:abstractNumId w:val="6"/>
  </w:num>
  <w:num w:numId="6">
    <w:abstractNumId w:val="11"/>
  </w:num>
  <w:num w:numId="7">
    <w:abstractNumId w:val="2"/>
  </w:num>
  <w:num w:numId="8">
    <w:abstractNumId w:val="12"/>
  </w:num>
  <w:num w:numId="9">
    <w:abstractNumId w:val="7"/>
  </w:num>
  <w:num w:numId="10">
    <w:abstractNumId w:val="10"/>
  </w:num>
  <w:num w:numId="11">
    <w:abstractNumId w:val="4"/>
  </w:num>
  <w:num w:numId="12">
    <w:abstractNumId w:val="8"/>
  </w:num>
  <w:num w:numId="13">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Stockhammer">
    <w15:presenceInfo w15:providerId="AD" w15:userId="S::tsto@qti.qualcomm.com::2aa20ba2-ba43-46c1-9e8b-e40494025eed"/>
  </w15:person>
  <w15:person w15:author="Richard Bradbury (2022-02-18)">
    <w15:presenceInfo w15:providerId="None" w15:userId="Richard Bradbury (2022-02-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9"/>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EDA"/>
    <w:rsid w:val="000035E4"/>
    <w:rsid w:val="00007A10"/>
    <w:rsid w:val="00007B20"/>
    <w:rsid w:val="000115C0"/>
    <w:rsid w:val="00012416"/>
    <w:rsid w:val="0001268D"/>
    <w:rsid w:val="000163D8"/>
    <w:rsid w:val="000168E1"/>
    <w:rsid w:val="0002087F"/>
    <w:rsid w:val="000213BD"/>
    <w:rsid w:val="00021A24"/>
    <w:rsid w:val="00022E4A"/>
    <w:rsid w:val="0002403A"/>
    <w:rsid w:val="00024CB5"/>
    <w:rsid w:val="0002516F"/>
    <w:rsid w:val="000267D5"/>
    <w:rsid w:val="000312F9"/>
    <w:rsid w:val="00032626"/>
    <w:rsid w:val="0003433B"/>
    <w:rsid w:val="00035A26"/>
    <w:rsid w:val="00035AEC"/>
    <w:rsid w:val="000377F3"/>
    <w:rsid w:val="00037FC5"/>
    <w:rsid w:val="00040943"/>
    <w:rsid w:val="00041E6E"/>
    <w:rsid w:val="00042761"/>
    <w:rsid w:val="00045B00"/>
    <w:rsid w:val="0004622A"/>
    <w:rsid w:val="00051B13"/>
    <w:rsid w:val="00052A98"/>
    <w:rsid w:val="00060CDD"/>
    <w:rsid w:val="00060E76"/>
    <w:rsid w:val="000624BA"/>
    <w:rsid w:val="000642BA"/>
    <w:rsid w:val="000643D0"/>
    <w:rsid w:val="00064E30"/>
    <w:rsid w:val="0006549B"/>
    <w:rsid w:val="00070997"/>
    <w:rsid w:val="0007180B"/>
    <w:rsid w:val="00071E54"/>
    <w:rsid w:val="00072C64"/>
    <w:rsid w:val="00072CAF"/>
    <w:rsid w:val="0007508F"/>
    <w:rsid w:val="0007715E"/>
    <w:rsid w:val="00080223"/>
    <w:rsid w:val="0008022E"/>
    <w:rsid w:val="00080291"/>
    <w:rsid w:val="000851F6"/>
    <w:rsid w:val="00085A66"/>
    <w:rsid w:val="00087217"/>
    <w:rsid w:val="000876A9"/>
    <w:rsid w:val="00087DEC"/>
    <w:rsid w:val="000900C2"/>
    <w:rsid w:val="00091BAA"/>
    <w:rsid w:val="00092936"/>
    <w:rsid w:val="00092B29"/>
    <w:rsid w:val="00095632"/>
    <w:rsid w:val="00096061"/>
    <w:rsid w:val="000A00D4"/>
    <w:rsid w:val="000A07BB"/>
    <w:rsid w:val="000A5872"/>
    <w:rsid w:val="000A6394"/>
    <w:rsid w:val="000A6A35"/>
    <w:rsid w:val="000A7C90"/>
    <w:rsid w:val="000B0078"/>
    <w:rsid w:val="000B24F3"/>
    <w:rsid w:val="000B576F"/>
    <w:rsid w:val="000B7FED"/>
    <w:rsid w:val="000C038A"/>
    <w:rsid w:val="000C1CA4"/>
    <w:rsid w:val="000C2135"/>
    <w:rsid w:val="000C4A0F"/>
    <w:rsid w:val="000C62C1"/>
    <w:rsid w:val="000C6460"/>
    <w:rsid w:val="000C6598"/>
    <w:rsid w:val="000C65C4"/>
    <w:rsid w:val="000D0676"/>
    <w:rsid w:val="000D1327"/>
    <w:rsid w:val="000D1804"/>
    <w:rsid w:val="000D20B9"/>
    <w:rsid w:val="000D21F7"/>
    <w:rsid w:val="000D3300"/>
    <w:rsid w:val="000D382A"/>
    <w:rsid w:val="000D4070"/>
    <w:rsid w:val="000D4924"/>
    <w:rsid w:val="000D554E"/>
    <w:rsid w:val="000D55C3"/>
    <w:rsid w:val="000D77E3"/>
    <w:rsid w:val="000E1068"/>
    <w:rsid w:val="000E146B"/>
    <w:rsid w:val="000E1C2E"/>
    <w:rsid w:val="000E2917"/>
    <w:rsid w:val="000E2FBD"/>
    <w:rsid w:val="000E3344"/>
    <w:rsid w:val="000E4EDD"/>
    <w:rsid w:val="000E5211"/>
    <w:rsid w:val="000E5386"/>
    <w:rsid w:val="000F0AB6"/>
    <w:rsid w:val="000F0BE0"/>
    <w:rsid w:val="000F33E4"/>
    <w:rsid w:val="000F6684"/>
    <w:rsid w:val="00100BF6"/>
    <w:rsid w:val="00101A2E"/>
    <w:rsid w:val="00103AB6"/>
    <w:rsid w:val="00103BEE"/>
    <w:rsid w:val="001112F1"/>
    <w:rsid w:val="00111708"/>
    <w:rsid w:val="00113787"/>
    <w:rsid w:val="00114026"/>
    <w:rsid w:val="0011402B"/>
    <w:rsid w:val="00122053"/>
    <w:rsid w:val="00124FAB"/>
    <w:rsid w:val="001268CC"/>
    <w:rsid w:val="00126DB5"/>
    <w:rsid w:val="0013424F"/>
    <w:rsid w:val="00134DE7"/>
    <w:rsid w:val="00134E80"/>
    <w:rsid w:val="00135A68"/>
    <w:rsid w:val="001370A8"/>
    <w:rsid w:val="001406B8"/>
    <w:rsid w:val="0014217A"/>
    <w:rsid w:val="00144F3D"/>
    <w:rsid w:val="00145609"/>
    <w:rsid w:val="00145AA7"/>
    <w:rsid w:val="00145D43"/>
    <w:rsid w:val="001463BE"/>
    <w:rsid w:val="00146C7D"/>
    <w:rsid w:val="00151312"/>
    <w:rsid w:val="00151568"/>
    <w:rsid w:val="00152BDE"/>
    <w:rsid w:val="00154AB9"/>
    <w:rsid w:val="00154FE0"/>
    <w:rsid w:val="0015587F"/>
    <w:rsid w:val="00155F4C"/>
    <w:rsid w:val="00156F03"/>
    <w:rsid w:val="001612CF"/>
    <w:rsid w:val="00161F6C"/>
    <w:rsid w:val="00162AFB"/>
    <w:rsid w:val="00163B08"/>
    <w:rsid w:val="00163EF0"/>
    <w:rsid w:val="0016434A"/>
    <w:rsid w:val="00164934"/>
    <w:rsid w:val="00164A0B"/>
    <w:rsid w:val="001657F2"/>
    <w:rsid w:val="00172ACF"/>
    <w:rsid w:val="00173122"/>
    <w:rsid w:val="00174351"/>
    <w:rsid w:val="0017446E"/>
    <w:rsid w:val="00174E98"/>
    <w:rsid w:val="00177090"/>
    <w:rsid w:val="0018112C"/>
    <w:rsid w:val="00182E58"/>
    <w:rsid w:val="0018302E"/>
    <w:rsid w:val="00183884"/>
    <w:rsid w:val="001840F5"/>
    <w:rsid w:val="0018506D"/>
    <w:rsid w:val="001870BD"/>
    <w:rsid w:val="00192C46"/>
    <w:rsid w:val="001933BD"/>
    <w:rsid w:val="001937D3"/>
    <w:rsid w:val="00195208"/>
    <w:rsid w:val="001952DD"/>
    <w:rsid w:val="00195F75"/>
    <w:rsid w:val="00196694"/>
    <w:rsid w:val="001970B1"/>
    <w:rsid w:val="001A08B3"/>
    <w:rsid w:val="001A0E16"/>
    <w:rsid w:val="001A18BD"/>
    <w:rsid w:val="001A2087"/>
    <w:rsid w:val="001A3B41"/>
    <w:rsid w:val="001A5D28"/>
    <w:rsid w:val="001A7B60"/>
    <w:rsid w:val="001B09EA"/>
    <w:rsid w:val="001B14CA"/>
    <w:rsid w:val="001B1EC6"/>
    <w:rsid w:val="001B2314"/>
    <w:rsid w:val="001B26DD"/>
    <w:rsid w:val="001B3CB0"/>
    <w:rsid w:val="001B4372"/>
    <w:rsid w:val="001B52F0"/>
    <w:rsid w:val="001B76D4"/>
    <w:rsid w:val="001B7A65"/>
    <w:rsid w:val="001C1B4D"/>
    <w:rsid w:val="001C7303"/>
    <w:rsid w:val="001D0ABC"/>
    <w:rsid w:val="001D0ACD"/>
    <w:rsid w:val="001D0B7B"/>
    <w:rsid w:val="001D0BDD"/>
    <w:rsid w:val="001D1246"/>
    <w:rsid w:val="001D5B2A"/>
    <w:rsid w:val="001D5C3B"/>
    <w:rsid w:val="001D6FB8"/>
    <w:rsid w:val="001D7F9A"/>
    <w:rsid w:val="001E060B"/>
    <w:rsid w:val="001E1374"/>
    <w:rsid w:val="001E3A55"/>
    <w:rsid w:val="001E41F3"/>
    <w:rsid w:val="001E4DAA"/>
    <w:rsid w:val="001E4E6E"/>
    <w:rsid w:val="001E55E5"/>
    <w:rsid w:val="001E61E3"/>
    <w:rsid w:val="001E7E03"/>
    <w:rsid w:val="001E7E7C"/>
    <w:rsid w:val="001F2350"/>
    <w:rsid w:val="001F50AC"/>
    <w:rsid w:val="001F51E2"/>
    <w:rsid w:val="001F5BCD"/>
    <w:rsid w:val="001F7F14"/>
    <w:rsid w:val="00200087"/>
    <w:rsid w:val="00207071"/>
    <w:rsid w:val="002072AC"/>
    <w:rsid w:val="002118D3"/>
    <w:rsid w:val="002150EC"/>
    <w:rsid w:val="00216434"/>
    <w:rsid w:val="00217057"/>
    <w:rsid w:val="002177A9"/>
    <w:rsid w:val="00223C1E"/>
    <w:rsid w:val="00226143"/>
    <w:rsid w:val="0023067C"/>
    <w:rsid w:val="00230F25"/>
    <w:rsid w:val="00232A57"/>
    <w:rsid w:val="00234A79"/>
    <w:rsid w:val="00235E0B"/>
    <w:rsid w:val="00237087"/>
    <w:rsid w:val="00243E2D"/>
    <w:rsid w:val="00244B72"/>
    <w:rsid w:val="00245F1E"/>
    <w:rsid w:val="00245F54"/>
    <w:rsid w:val="00251E5D"/>
    <w:rsid w:val="002549B3"/>
    <w:rsid w:val="0026004D"/>
    <w:rsid w:val="00261621"/>
    <w:rsid w:val="002640DD"/>
    <w:rsid w:val="0026557A"/>
    <w:rsid w:val="00271FFF"/>
    <w:rsid w:val="002725DF"/>
    <w:rsid w:val="00273F4D"/>
    <w:rsid w:val="00275D12"/>
    <w:rsid w:val="00280EA4"/>
    <w:rsid w:val="00281258"/>
    <w:rsid w:val="00282043"/>
    <w:rsid w:val="00284FEB"/>
    <w:rsid w:val="0028594C"/>
    <w:rsid w:val="00285FF7"/>
    <w:rsid w:val="002860C4"/>
    <w:rsid w:val="00286862"/>
    <w:rsid w:val="00286D29"/>
    <w:rsid w:val="00287307"/>
    <w:rsid w:val="00293461"/>
    <w:rsid w:val="002949C8"/>
    <w:rsid w:val="00296518"/>
    <w:rsid w:val="00296788"/>
    <w:rsid w:val="002A0B00"/>
    <w:rsid w:val="002A3038"/>
    <w:rsid w:val="002A3F0C"/>
    <w:rsid w:val="002A468B"/>
    <w:rsid w:val="002A4757"/>
    <w:rsid w:val="002A50A1"/>
    <w:rsid w:val="002A50EB"/>
    <w:rsid w:val="002A6398"/>
    <w:rsid w:val="002A6847"/>
    <w:rsid w:val="002B04A4"/>
    <w:rsid w:val="002B0D43"/>
    <w:rsid w:val="002B1287"/>
    <w:rsid w:val="002B3054"/>
    <w:rsid w:val="002B464D"/>
    <w:rsid w:val="002B5279"/>
    <w:rsid w:val="002B5741"/>
    <w:rsid w:val="002C20CB"/>
    <w:rsid w:val="002C5229"/>
    <w:rsid w:val="002C6EFE"/>
    <w:rsid w:val="002C7F62"/>
    <w:rsid w:val="002D0F20"/>
    <w:rsid w:val="002D1B15"/>
    <w:rsid w:val="002D1F88"/>
    <w:rsid w:val="002D6149"/>
    <w:rsid w:val="002D679F"/>
    <w:rsid w:val="002D6C39"/>
    <w:rsid w:val="002D73A2"/>
    <w:rsid w:val="002E0CB3"/>
    <w:rsid w:val="002E2E47"/>
    <w:rsid w:val="002E324E"/>
    <w:rsid w:val="002E59D5"/>
    <w:rsid w:val="002F06D9"/>
    <w:rsid w:val="002F5557"/>
    <w:rsid w:val="00302902"/>
    <w:rsid w:val="00303CD6"/>
    <w:rsid w:val="00303F8F"/>
    <w:rsid w:val="00304339"/>
    <w:rsid w:val="00305409"/>
    <w:rsid w:val="0030638F"/>
    <w:rsid w:val="003066FB"/>
    <w:rsid w:val="00312ECC"/>
    <w:rsid w:val="003133A9"/>
    <w:rsid w:val="00313C5A"/>
    <w:rsid w:val="00313CB5"/>
    <w:rsid w:val="00313CF4"/>
    <w:rsid w:val="00313F9F"/>
    <w:rsid w:val="0031406E"/>
    <w:rsid w:val="00314C90"/>
    <w:rsid w:val="003151B0"/>
    <w:rsid w:val="0031673B"/>
    <w:rsid w:val="00316DBE"/>
    <w:rsid w:val="00317621"/>
    <w:rsid w:val="00317ADD"/>
    <w:rsid w:val="00321A3B"/>
    <w:rsid w:val="00321EE6"/>
    <w:rsid w:val="00322D0F"/>
    <w:rsid w:val="00322ED7"/>
    <w:rsid w:val="0032619F"/>
    <w:rsid w:val="00327408"/>
    <w:rsid w:val="00327B7A"/>
    <w:rsid w:val="003302D7"/>
    <w:rsid w:val="00331EEA"/>
    <w:rsid w:val="00332419"/>
    <w:rsid w:val="003324F3"/>
    <w:rsid w:val="00332CE8"/>
    <w:rsid w:val="00333720"/>
    <w:rsid w:val="00334F00"/>
    <w:rsid w:val="0033748E"/>
    <w:rsid w:val="00344713"/>
    <w:rsid w:val="00347812"/>
    <w:rsid w:val="003503C2"/>
    <w:rsid w:val="00350CA2"/>
    <w:rsid w:val="0035356D"/>
    <w:rsid w:val="003546B9"/>
    <w:rsid w:val="003609EF"/>
    <w:rsid w:val="0036231A"/>
    <w:rsid w:val="00363BB1"/>
    <w:rsid w:val="003706ED"/>
    <w:rsid w:val="00370F20"/>
    <w:rsid w:val="00371388"/>
    <w:rsid w:val="00374DD4"/>
    <w:rsid w:val="003764A4"/>
    <w:rsid w:val="00377701"/>
    <w:rsid w:val="0038158C"/>
    <w:rsid w:val="00385BCC"/>
    <w:rsid w:val="00386F6A"/>
    <w:rsid w:val="00390ABD"/>
    <w:rsid w:val="00392BFC"/>
    <w:rsid w:val="003939F2"/>
    <w:rsid w:val="00396887"/>
    <w:rsid w:val="00397D5E"/>
    <w:rsid w:val="003A2101"/>
    <w:rsid w:val="003A2D73"/>
    <w:rsid w:val="003B3C84"/>
    <w:rsid w:val="003B4E28"/>
    <w:rsid w:val="003B50BC"/>
    <w:rsid w:val="003B5C0F"/>
    <w:rsid w:val="003B7FAE"/>
    <w:rsid w:val="003C2E8E"/>
    <w:rsid w:val="003C72F3"/>
    <w:rsid w:val="003D00FE"/>
    <w:rsid w:val="003D115B"/>
    <w:rsid w:val="003D3FB9"/>
    <w:rsid w:val="003D59E6"/>
    <w:rsid w:val="003E0F10"/>
    <w:rsid w:val="003E1A36"/>
    <w:rsid w:val="003E485B"/>
    <w:rsid w:val="003E543A"/>
    <w:rsid w:val="003E5810"/>
    <w:rsid w:val="003E72E8"/>
    <w:rsid w:val="003E767C"/>
    <w:rsid w:val="003E7F15"/>
    <w:rsid w:val="003F1BC5"/>
    <w:rsid w:val="003F1EFC"/>
    <w:rsid w:val="003F6F03"/>
    <w:rsid w:val="003F70CA"/>
    <w:rsid w:val="00400D97"/>
    <w:rsid w:val="004017F4"/>
    <w:rsid w:val="0040189E"/>
    <w:rsid w:val="004020BE"/>
    <w:rsid w:val="00403885"/>
    <w:rsid w:val="004042B8"/>
    <w:rsid w:val="0040577E"/>
    <w:rsid w:val="00407233"/>
    <w:rsid w:val="00407B00"/>
    <w:rsid w:val="00407F37"/>
    <w:rsid w:val="00410371"/>
    <w:rsid w:val="0041211C"/>
    <w:rsid w:val="00413D61"/>
    <w:rsid w:val="0041413D"/>
    <w:rsid w:val="0041474C"/>
    <w:rsid w:val="004166B8"/>
    <w:rsid w:val="00422A16"/>
    <w:rsid w:val="00422A38"/>
    <w:rsid w:val="00423EDA"/>
    <w:rsid w:val="004242F1"/>
    <w:rsid w:val="00425B5A"/>
    <w:rsid w:val="004270BD"/>
    <w:rsid w:val="00427CEA"/>
    <w:rsid w:val="00430427"/>
    <w:rsid w:val="00431A3C"/>
    <w:rsid w:val="00434B12"/>
    <w:rsid w:val="00435E04"/>
    <w:rsid w:val="00436F59"/>
    <w:rsid w:val="00437B44"/>
    <w:rsid w:val="00437B84"/>
    <w:rsid w:val="00443E18"/>
    <w:rsid w:val="00446A67"/>
    <w:rsid w:val="004508F7"/>
    <w:rsid w:val="00453517"/>
    <w:rsid w:val="00455C67"/>
    <w:rsid w:val="00455D9B"/>
    <w:rsid w:val="00456689"/>
    <w:rsid w:val="00456BF9"/>
    <w:rsid w:val="00460D74"/>
    <w:rsid w:val="004620DB"/>
    <w:rsid w:val="0046487F"/>
    <w:rsid w:val="00464C60"/>
    <w:rsid w:val="00465C14"/>
    <w:rsid w:val="00467CA2"/>
    <w:rsid w:val="004702F8"/>
    <w:rsid w:val="004722A1"/>
    <w:rsid w:val="00477415"/>
    <w:rsid w:val="00482C30"/>
    <w:rsid w:val="00483802"/>
    <w:rsid w:val="004863AA"/>
    <w:rsid w:val="004864E0"/>
    <w:rsid w:val="00487776"/>
    <w:rsid w:val="00487EC9"/>
    <w:rsid w:val="004909D7"/>
    <w:rsid w:val="0049653C"/>
    <w:rsid w:val="00496CFB"/>
    <w:rsid w:val="00497593"/>
    <w:rsid w:val="004A0CA6"/>
    <w:rsid w:val="004A265E"/>
    <w:rsid w:val="004A4906"/>
    <w:rsid w:val="004A7B4F"/>
    <w:rsid w:val="004B034F"/>
    <w:rsid w:val="004B0561"/>
    <w:rsid w:val="004B174E"/>
    <w:rsid w:val="004B3176"/>
    <w:rsid w:val="004B34F7"/>
    <w:rsid w:val="004B38A9"/>
    <w:rsid w:val="004B3CF7"/>
    <w:rsid w:val="004B4BB9"/>
    <w:rsid w:val="004B4C4B"/>
    <w:rsid w:val="004B5181"/>
    <w:rsid w:val="004B75B7"/>
    <w:rsid w:val="004C12A9"/>
    <w:rsid w:val="004D401E"/>
    <w:rsid w:val="004D43B9"/>
    <w:rsid w:val="004D535F"/>
    <w:rsid w:val="004D5DC8"/>
    <w:rsid w:val="004E0EE8"/>
    <w:rsid w:val="004E22E7"/>
    <w:rsid w:val="004E23B5"/>
    <w:rsid w:val="004E2E10"/>
    <w:rsid w:val="004E39FA"/>
    <w:rsid w:val="004E5D46"/>
    <w:rsid w:val="004E7BD2"/>
    <w:rsid w:val="004F1355"/>
    <w:rsid w:val="004F2C53"/>
    <w:rsid w:val="004F4A0B"/>
    <w:rsid w:val="004F4C73"/>
    <w:rsid w:val="004F5EB5"/>
    <w:rsid w:val="004F6E21"/>
    <w:rsid w:val="00501AA3"/>
    <w:rsid w:val="00503340"/>
    <w:rsid w:val="0050349C"/>
    <w:rsid w:val="0050377D"/>
    <w:rsid w:val="00503792"/>
    <w:rsid w:val="005043DC"/>
    <w:rsid w:val="00504403"/>
    <w:rsid w:val="005046DE"/>
    <w:rsid w:val="005048EF"/>
    <w:rsid w:val="00507255"/>
    <w:rsid w:val="005077C9"/>
    <w:rsid w:val="0051417A"/>
    <w:rsid w:val="00514831"/>
    <w:rsid w:val="0051580D"/>
    <w:rsid w:val="0051669F"/>
    <w:rsid w:val="00516AEE"/>
    <w:rsid w:val="00517F65"/>
    <w:rsid w:val="00520CAA"/>
    <w:rsid w:val="005214B9"/>
    <w:rsid w:val="005214CB"/>
    <w:rsid w:val="00522CAE"/>
    <w:rsid w:val="00524371"/>
    <w:rsid w:val="00524D7C"/>
    <w:rsid w:val="00526BFB"/>
    <w:rsid w:val="00526FE3"/>
    <w:rsid w:val="00532536"/>
    <w:rsid w:val="0053281D"/>
    <w:rsid w:val="0053335B"/>
    <w:rsid w:val="005351C6"/>
    <w:rsid w:val="00535396"/>
    <w:rsid w:val="00535DB4"/>
    <w:rsid w:val="0053758D"/>
    <w:rsid w:val="00537846"/>
    <w:rsid w:val="00543094"/>
    <w:rsid w:val="00544256"/>
    <w:rsid w:val="00545355"/>
    <w:rsid w:val="00546F9A"/>
    <w:rsid w:val="00547111"/>
    <w:rsid w:val="005506E6"/>
    <w:rsid w:val="00551657"/>
    <w:rsid w:val="00551AC6"/>
    <w:rsid w:val="00552EE9"/>
    <w:rsid w:val="005544D6"/>
    <w:rsid w:val="005570AB"/>
    <w:rsid w:val="00562067"/>
    <w:rsid w:val="00567DB0"/>
    <w:rsid w:val="00571B64"/>
    <w:rsid w:val="00573109"/>
    <w:rsid w:val="005736B9"/>
    <w:rsid w:val="00575080"/>
    <w:rsid w:val="005765F5"/>
    <w:rsid w:val="0057671C"/>
    <w:rsid w:val="0057697D"/>
    <w:rsid w:val="005822FC"/>
    <w:rsid w:val="00583FD3"/>
    <w:rsid w:val="005843F2"/>
    <w:rsid w:val="005850EC"/>
    <w:rsid w:val="00585A00"/>
    <w:rsid w:val="00585E94"/>
    <w:rsid w:val="00586C04"/>
    <w:rsid w:val="00590B57"/>
    <w:rsid w:val="00591F71"/>
    <w:rsid w:val="005924D9"/>
    <w:rsid w:val="00592D74"/>
    <w:rsid w:val="005A03A8"/>
    <w:rsid w:val="005A05AA"/>
    <w:rsid w:val="005A147C"/>
    <w:rsid w:val="005A4FCF"/>
    <w:rsid w:val="005A50FE"/>
    <w:rsid w:val="005A558D"/>
    <w:rsid w:val="005A613C"/>
    <w:rsid w:val="005A6801"/>
    <w:rsid w:val="005A7054"/>
    <w:rsid w:val="005B07C0"/>
    <w:rsid w:val="005B163E"/>
    <w:rsid w:val="005B5BD5"/>
    <w:rsid w:val="005B7061"/>
    <w:rsid w:val="005B7235"/>
    <w:rsid w:val="005C034B"/>
    <w:rsid w:val="005C1D49"/>
    <w:rsid w:val="005C4592"/>
    <w:rsid w:val="005C46B2"/>
    <w:rsid w:val="005C4A37"/>
    <w:rsid w:val="005C522F"/>
    <w:rsid w:val="005C5269"/>
    <w:rsid w:val="005C571B"/>
    <w:rsid w:val="005C7393"/>
    <w:rsid w:val="005C7D2C"/>
    <w:rsid w:val="005D5D12"/>
    <w:rsid w:val="005D74B5"/>
    <w:rsid w:val="005D7645"/>
    <w:rsid w:val="005E16B4"/>
    <w:rsid w:val="005E1F7D"/>
    <w:rsid w:val="005E2C44"/>
    <w:rsid w:val="005E382B"/>
    <w:rsid w:val="005E52E9"/>
    <w:rsid w:val="005E6FF4"/>
    <w:rsid w:val="005E7CBB"/>
    <w:rsid w:val="005E7EA1"/>
    <w:rsid w:val="005F5367"/>
    <w:rsid w:val="00600121"/>
    <w:rsid w:val="00600443"/>
    <w:rsid w:val="00602C8E"/>
    <w:rsid w:val="00603231"/>
    <w:rsid w:val="00603C86"/>
    <w:rsid w:val="006054BB"/>
    <w:rsid w:val="00612130"/>
    <w:rsid w:val="00612AC5"/>
    <w:rsid w:val="006139A0"/>
    <w:rsid w:val="00617CA3"/>
    <w:rsid w:val="00621188"/>
    <w:rsid w:val="006216B7"/>
    <w:rsid w:val="00622F24"/>
    <w:rsid w:val="006257ED"/>
    <w:rsid w:val="00626D15"/>
    <w:rsid w:val="00626EF2"/>
    <w:rsid w:val="0062729D"/>
    <w:rsid w:val="00627AE7"/>
    <w:rsid w:val="0063048C"/>
    <w:rsid w:val="00632F46"/>
    <w:rsid w:val="0063507D"/>
    <w:rsid w:val="0063584E"/>
    <w:rsid w:val="006373C0"/>
    <w:rsid w:val="00640795"/>
    <w:rsid w:val="00642806"/>
    <w:rsid w:val="00642EE5"/>
    <w:rsid w:val="00643A13"/>
    <w:rsid w:val="00643DF9"/>
    <w:rsid w:val="00644EBC"/>
    <w:rsid w:val="00647DD5"/>
    <w:rsid w:val="006516B5"/>
    <w:rsid w:val="006544E0"/>
    <w:rsid w:val="00655A37"/>
    <w:rsid w:val="006605AA"/>
    <w:rsid w:val="00661C0B"/>
    <w:rsid w:val="00663852"/>
    <w:rsid w:val="00664067"/>
    <w:rsid w:val="00667EFD"/>
    <w:rsid w:val="006719E4"/>
    <w:rsid w:val="00671B79"/>
    <w:rsid w:val="00672CE0"/>
    <w:rsid w:val="00675880"/>
    <w:rsid w:val="006775F0"/>
    <w:rsid w:val="00677F7C"/>
    <w:rsid w:val="00680A98"/>
    <w:rsid w:val="00683026"/>
    <w:rsid w:val="00683665"/>
    <w:rsid w:val="006841AE"/>
    <w:rsid w:val="00686BA9"/>
    <w:rsid w:val="006903DB"/>
    <w:rsid w:val="00690CC8"/>
    <w:rsid w:val="00692214"/>
    <w:rsid w:val="00693A21"/>
    <w:rsid w:val="006940A9"/>
    <w:rsid w:val="006955E6"/>
    <w:rsid w:val="00695808"/>
    <w:rsid w:val="006960C3"/>
    <w:rsid w:val="00696588"/>
    <w:rsid w:val="006968D5"/>
    <w:rsid w:val="0069708A"/>
    <w:rsid w:val="00697947"/>
    <w:rsid w:val="006A083B"/>
    <w:rsid w:val="006A1905"/>
    <w:rsid w:val="006A236F"/>
    <w:rsid w:val="006A3BC9"/>
    <w:rsid w:val="006A6658"/>
    <w:rsid w:val="006A667E"/>
    <w:rsid w:val="006A6830"/>
    <w:rsid w:val="006A7ED1"/>
    <w:rsid w:val="006B082B"/>
    <w:rsid w:val="006B1401"/>
    <w:rsid w:val="006B1A6A"/>
    <w:rsid w:val="006B46FB"/>
    <w:rsid w:val="006B7215"/>
    <w:rsid w:val="006C121D"/>
    <w:rsid w:val="006C1984"/>
    <w:rsid w:val="006C26DB"/>
    <w:rsid w:val="006C2744"/>
    <w:rsid w:val="006C31EE"/>
    <w:rsid w:val="006C3B6A"/>
    <w:rsid w:val="006C7636"/>
    <w:rsid w:val="006D1E69"/>
    <w:rsid w:val="006D4F9D"/>
    <w:rsid w:val="006D562C"/>
    <w:rsid w:val="006D746A"/>
    <w:rsid w:val="006E21FB"/>
    <w:rsid w:val="006E2542"/>
    <w:rsid w:val="006E258D"/>
    <w:rsid w:val="006E2871"/>
    <w:rsid w:val="006E51D6"/>
    <w:rsid w:val="006E552C"/>
    <w:rsid w:val="006E68E4"/>
    <w:rsid w:val="006E7FFE"/>
    <w:rsid w:val="006F390E"/>
    <w:rsid w:val="006F6AC0"/>
    <w:rsid w:val="006F6B6E"/>
    <w:rsid w:val="006F75AB"/>
    <w:rsid w:val="00702FDB"/>
    <w:rsid w:val="00704A9A"/>
    <w:rsid w:val="0070740A"/>
    <w:rsid w:val="00707E08"/>
    <w:rsid w:val="00714388"/>
    <w:rsid w:val="00715400"/>
    <w:rsid w:val="00715D6C"/>
    <w:rsid w:val="0071601F"/>
    <w:rsid w:val="00716993"/>
    <w:rsid w:val="00716D1F"/>
    <w:rsid w:val="0071740F"/>
    <w:rsid w:val="00717C3D"/>
    <w:rsid w:val="007212DD"/>
    <w:rsid w:val="0072236A"/>
    <w:rsid w:val="0072343E"/>
    <w:rsid w:val="007266C4"/>
    <w:rsid w:val="00727009"/>
    <w:rsid w:val="007275EB"/>
    <w:rsid w:val="00727BCF"/>
    <w:rsid w:val="00732BBF"/>
    <w:rsid w:val="00733257"/>
    <w:rsid w:val="00733349"/>
    <w:rsid w:val="00733937"/>
    <w:rsid w:val="00735C96"/>
    <w:rsid w:val="00735D5E"/>
    <w:rsid w:val="00735EDA"/>
    <w:rsid w:val="00741A6D"/>
    <w:rsid w:val="00742BEA"/>
    <w:rsid w:val="0074445B"/>
    <w:rsid w:val="00744911"/>
    <w:rsid w:val="007506DE"/>
    <w:rsid w:val="007513FC"/>
    <w:rsid w:val="0075199C"/>
    <w:rsid w:val="00753106"/>
    <w:rsid w:val="00756629"/>
    <w:rsid w:val="00756D14"/>
    <w:rsid w:val="00757701"/>
    <w:rsid w:val="007667BD"/>
    <w:rsid w:val="00766C0E"/>
    <w:rsid w:val="00770FEB"/>
    <w:rsid w:val="007711D2"/>
    <w:rsid w:val="00773A15"/>
    <w:rsid w:val="00773A5B"/>
    <w:rsid w:val="007757C6"/>
    <w:rsid w:val="00775DF6"/>
    <w:rsid w:val="00776340"/>
    <w:rsid w:val="00776466"/>
    <w:rsid w:val="007811F6"/>
    <w:rsid w:val="0078387A"/>
    <w:rsid w:val="00783AD5"/>
    <w:rsid w:val="00784DA8"/>
    <w:rsid w:val="007870DF"/>
    <w:rsid w:val="007906EC"/>
    <w:rsid w:val="00790868"/>
    <w:rsid w:val="00790CA1"/>
    <w:rsid w:val="00791A65"/>
    <w:rsid w:val="00791F88"/>
    <w:rsid w:val="00792342"/>
    <w:rsid w:val="00795581"/>
    <w:rsid w:val="00796358"/>
    <w:rsid w:val="007971D0"/>
    <w:rsid w:val="007977A8"/>
    <w:rsid w:val="007A2CF4"/>
    <w:rsid w:val="007A3115"/>
    <w:rsid w:val="007A4B57"/>
    <w:rsid w:val="007A7BF2"/>
    <w:rsid w:val="007B2DB2"/>
    <w:rsid w:val="007B4496"/>
    <w:rsid w:val="007B512A"/>
    <w:rsid w:val="007B51F5"/>
    <w:rsid w:val="007B56DD"/>
    <w:rsid w:val="007B5BA9"/>
    <w:rsid w:val="007B6878"/>
    <w:rsid w:val="007B7627"/>
    <w:rsid w:val="007C0371"/>
    <w:rsid w:val="007C0EAA"/>
    <w:rsid w:val="007C118C"/>
    <w:rsid w:val="007C1BD2"/>
    <w:rsid w:val="007C1F9B"/>
    <w:rsid w:val="007C2097"/>
    <w:rsid w:val="007C2DCE"/>
    <w:rsid w:val="007C2F4A"/>
    <w:rsid w:val="007C34E1"/>
    <w:rsid w:val="007C445E"/>
    <w:rsid w:val="007C44BC"/>
    <w:rsid w:val="007C5545"/>
    <w:rsid w:val="007C55AB"/>
    <w:rsid w:val="007C5700"/>
    <w:rsid w:val="007C65B2"/>
    <w:rsid w:val="007C6C8F"/>
    <w:rsid w:val="007C6F86"/>
    <w:rsid w:val="007D23F6"/>
    <w:rsid w:val="007D50B5"/>
    <w:rsid w:val="007D5F9F"/>
    <w:rsid w:val="007D6A07"/>
    <w:rsid w:val="007D7A80"/>
    <w:rsid w:val="007E174B"/>
    <w:rsid w:val="007E1ADC"/>
    <w:rsid w:val="007E348C"/>
    <w:rsid w:val="007E35C8"/>
    <w:rsid w:val="007E4453"/>
    <w:rsid w:val="007E53C2"/>
    <w:rsid w:val="007E5DD1"/>
    <w:rsid w:val="007E6B0D"/>
    <w:rsid w:val="007E7149"/>
    <w:rsid w:val="007F0775"/>
    <w:rsid w:val="007F0BAF"/>
    <w:rsid w:val="007F4039"/>
    <w:rsid w:val="007F473B"/>
    <w:rsid w:val="007F4E8C"/>
    <w:rsid w:val="007F6D47"/>
    <w:rsid w:val="007F7259"/>
    <w:rsid w:val="007F7A71"/>
    <w:rsid w:val="0080057D"/>
    <w:rsid w:val="0080173C"/>
    <w:rsid w:val="008040A8"/>
    <w:rsid w:val="00804E33"/>
    <w:rsid w:val="008052DE"/>
    <w:rsid w:val="00805D7C"/>
    <w:rsid w:val="00805D99"/>
    <w:rsid w:val="00806522"/>
    <w:rsid w:val="0080773D"/>
    <w:rsid w:val="0081173C"/>
    <w:rsid w:val="00812C8E"/>
    <w:rsid w:val="00812E14"/>
    <w:rsid w:val="00814B3F"/>
    <w:rsid w:val="00814BE6"/>
    <w:rsid w:val="008204C8"/>
    <w:rsid w:val="00820563"/>
    <w:rsid w:val="008210BF"/>
    <w:rsid w:val="008212A5"/>
    <w:rsid w:val="008223BC"/>
    <w:rsid w:val="0082327D"/>
    <w:rsid w:val="00823C79"/>
    <w:rsid w:val="00823F8E"/>
    <w:rsid w:val="008246C4"/>
    <w:rsid w:val="00824CF2"/>
    <w:rsid w:val="00824E00"/>
    <w:rsid w:val="00825836"/>
    <w:rsid w:val="008279FA"/>
    <w:rsid w:val="00827D42"/>
    <w:rsid w:val="00830E38"/>
    <w:rsid w:val="0083244A"/>
    <w:rsid w:val="00832F4F"/>
    <w:rsid w:val="00841218"/>
    <w:rsid w:val="00843DF5"/>
    <w:rsid w:val="00845B4C"/>
    <w:rsid w:val="00847171"/>
    <w:rsid w:val="00847E19"/>
    <w:rsid w:val="00855543"/>
    <w:rsid w:val="0085705D"/>
    <w:rsid w:val="00860568"/>
    <w:rsid w:val="00860DCB"/>
    <w:rsid w:val="00862581"/>
    <w:rsid w:val="008626E7"/>
    <w:rsid w:val="00863932"/>
    <w:rsid w:val="008658FB"/>
    <w:rsid w:val="00870C8C"/>
    <w:rsid w:val="00870EE7"/>
    <w:rsid w:val="0087121D"/>
    <w:rsid w:val="00874CD5"/>
    <w:rsid w:val="00877522"/>
    <w:rsid w:val="00880303"/>
    <w:rsid w:val="00881178"/>
    <w:rsid w:val="0088270E"/>
    <w:rsid w:val="00882A03"/>
    <w:rsid w:val="00882F3B"/>
    <w:rsid w:val="008839E5"/>
    <w:rsid w:val="00885810"/>
    <w:rsid w:val="008863B9"/>
    <w:rsid w:val="00887866"/>
    <w:rsid w:val="00892AC9"/>
    <w:rsid w:val="00892FE5"/>
    <w:rsid w:val="0089470F"/>
    <w:rsid w:val="00897474"/>
    <w:rsid w:val="008977C3"/>
    <w:rsid w:val="00897F3F"/>
    <w:rsid w:val="008A080F"/>
    <w:rsid w:val="008A0B67"/>
    <w:rsid w:val="008A1010"/>
    <w:rsid w:val="008A45A6"/>
    <w:rsid w:val="008A4C61"/>
    <w:rsid w:val="008B1760"/>
    <w:rsid w:val="008B2A80"/>
    <w:rsid w:val="008B3797"/>
    <w:rsid w:val="008B3A8B"/>
    <w:rsid w:val="008B46FE"/>
    <w:rsid w:val="008B4CAB"/>
    <w:rsid w:val="008B7E2D"/>
    <w:rsid w:val="008C275A"/>
    <w:rsid w:val="008C301F"/>
    <w:rsid w:val="008C4238"/>
    <w:rsid w:val="008C4900"/>
    <w:rsid w:val="008C4B50"/>
    <w:rsid w:val="008C4BF1"/>
    <w:rsid w:val="008D06D3"/>
    <w:rsid w:val="008D0FD1"/>
    <w:rsid w:val="008D2C32"/>
    <w:rsid w:val="008D6457"/>
    <w:rsid w:val="008D670D"/>
    <w:rsid w:val="008D6FE9"/>
    <w:rsid w:val="008E0EB8"/>
    <w:rsid w:val="008E2AE4"/>
    <w:rsid w:val="008E2CD5"/>
    <w:rsid w:val="008E50E6"/>
    <w:rsid w:val="008F086E"/>
    <w:rsid w:val="008F08B1"/>
    <w:rsid w:val="008F1FFD"/>
    <w:rsid w:val="008F25CE"/>
    <w:rsid w:val="008F4488"/>
    <w:rsid w:val="008F46C0"/>
    <w:rsid w:val="008F532D"/>
    <w:rsid w:val="008F686C"/>
    <w:rsid w:val="00901468"/>
    <w:rsid w:val="0090273A"/>
    <w:rsid w:val="00907EAC"/>
    <w:rsid w:val="00910DB5"/>
    <w:rsid w:val="00913D8F"/>
    <w:rsid w:val="009148DE"/>
    <w:rsid w:val="0091782F"/>
    <w:rsid w:val="00920B89"/>
    <w:rsid w:val="009221C8"/>
    <w:rsid w:val="009225D0"/>
    <w:rsid w:val="00933015"/>
    <w:rsid w:val="00936AD4"/>
    <w:rsid w:val="00940AD9"/>
    <w:rsid w:val="009412FC"/>
    <w:rsid w:val="00941979"/>
    <w:rsid w:val="00941E30"/>
    <w:rsid w:val="0094299E"/>
    <w:rsid w:val="00943265"/>
    <w:rsid w:val="00943D68"/>
    <w:rsid w:val="00944B4B"/>
    <w:rsid w:val="00946381"/>
    <w:rsid w:val="00955E6A"/>
    <w:rsid w:val="009566EC"/>
    <w:rsid w:val="00956CEB"/>
    <w:rsid w:val="009647FA"/>
    <w:rsid w:val="00967E2D"/>
    <w:rsid w:val="009751D9"/>
    <w:rsid w:val="009770BA"/>
    <w:rsid w:val="009777D9"/>
    <w:rsid w:val="00981444"/>
    <w:rsid w:val="00982C93"/>
    <w:rsid w:val="00985AE4"/>
    <w:rsid w:val="00986F81"/>
    <w:rsid w:val="00991B88"/>
    <w:rsid w:val="00992BFB"/>
    <w:rsid w:val="00996B4A"/>
    <w:rsid w:val="009A1063"/>
    <w:rsid w:val="009A26B9"/>
    <w:rsid w:val="009A301D"/>
    <w:rsid w:val="009A30C3"/>
    <w:rsid w:val="009A3F62"/>
    <w:rsid w:val="009A5753"/>
    <w:rsid w:val="009A579D"/>
    <w:rsid w:val="009A696E"/>
    <w:rsid w:val="009A6F57"/>
    <w:rsid w:val="009B24B2"/>
    <w:rsid w:val="009B2E13"/>
    <w:rsid w:val="009B3907"/>
    <w:rsid w:val="009B42A2"/>
    <w:rsid w:val="009B464D"/>
    <w:rsid w:val="009C1232"/>
    <w:rsid w:val="009C152B"/>
    <w:rsid w:val="009C1F97"/>
    <w:rsid w:val="009C3496"/>
    <w:rsid w:val="009C34EF"/>
    <w:rsid w:val="009C3A5F"/>
    <w:rsid w:val="009C3AEA"/>
    <w:rsid w:val="009C540F"/>
    <w:rsid w:val="009C7D19"/>
    <w:rsid w:val="009C7F2C"/>
    <w:rsid w:val="009D0292"/>
    <w:rsid w:val="009D05E9"/>
    <w:rsid w:val="009D1D9B"/>
    <w:rsid w:val="009D25B2"/>
    <w:rsid w:val="009D5718"/>
    <w:rsid w:val="009D59AB"/>
    <w:rsid w:val="009E08E3"/>
    <w:rsid w:val="009E3297"/>
    <w:rsid w:val="009E541D"/>
    <w:rsid w:val="009E5810"/>
    <w:rsid w:val="009F0174"/>
    <w:rsid w:val="009F089C"/>
    <w:rsid w:val="009F17ED"/>
    <w:rsid w:val="009F29F6"/>
    <w:rsid w:val="009F3F04"/>
    <w:rsid w:val="009F4562"/>
    <w:rsid w:val="009F6F6F"/>
    <w:rsid w:val="009F734F"/>
    <w:rsid w:val="009F7A9B"/>
    <w:rsid w:val="00A00506"/>
    <w:rsid w:val="00A018C6"/>
    <w:rsid w:val="00A05D20"/>
    <w:rsid w:val="00A05EFE"/>
    <w:rsid w:val="00A109DD"/>
    <w:rsid w:val="00A148F5"/>
    <w:rsid w:val="00A14EDE"/>
    <w:rsid w:val="00A15633"/>
    <w:rsid w:val="00A20163"/>
    <w:rsid w:val="00A209D8"/>
    <w:rsid w:val="00A246B6"/>
    <w:rsid w:val="00A26BA1"/>
    <w:rsid w:val="00A27463"/>
    <w:rsid w:val="00A2790B"/>
    <w:rsid w:val="00A31521"/>
    <w:rsid w:val="00A31D44"/>
    <w:rsid w:val="00A339FE"/>
    <w:rsid w:val="00A33F23"/>
    <w:rsid w:val="00A348AC"/>
    <w:rsid w:val="00A37DC3"/>
    <w:rsid w:val="00A4109E"/>
    <w:rsid w:val="00A41537"/>
    <w:rsid w:val="00A46481"/>
    <w:rsid w:val="00A47E70"/>
    <w:rsid w:val="00A506DB"/>
    <w:rsid w:val="00A50CF0"/>
    <w:rsid w:val="00A5180D"/>
    <w:rsid w:val="00A53868"/>
    <w:rsid w:val="00A5504A"/>
    <w:rsid w:val="00A55753"/>
    <w:rsid w:val="00A565AD"/>
    <w:rsid w:val="00A57FAE"/>
    <w:rsid w:val="00A61372"/>
    <w:rsid w:val="00A62929"/>
    <w:rsid w:val="00A62CEA"/>
    <w:rsid w:val="00A63896"/>
    <w:rsid w:val="00A64DB8"/>
    <w:rsid w:val="00A64F81"/>
    <w:rsid w:val="00A66375"/>
    <w:rsid w:val="00A6750D"/>
    <w:rsid w:val="00A67E68"/>
    <w:rsid w:val="00A70101"/>
    <w:rsid w:val="00A7016F"/>
    <w:rsid w:val="00A70AD1"/>
    <w:rsid w:val="00A7100D"/>
    <w:rsid w:val="00A727BE"/>
    <w:rsid w:val="00A739DA"/>
    <w:rsid w:val="00A7580D"/>
    <w:rsid w:val="00A7671C"/>
    <w:rsid w:val="00A77A6E"/>
    <w:rsid w:val="00A800D0"/>
    <w:rsid w:val="00A81952"/>
    <w:rsid w:val="00A83B12"/>
    <w:rsid w:val="00A84302"/>
    <w:rsid w:val="00A84762"/>
    <w:rsid w:val="00A85A7B"/>
    <w:rsid w:val="00A86027"/>
    <w:rsid w:val="00A8751A"/>
    <w:rsid w:val="00A92C17"/>
    <w:rsid w:val="00A92D5E"/>
    <w:rsid w:val="00A963EA"/>
    <w:rsid w:val="00A968F1"/>
    <w:rsid w:val="00A97B2A"/>
    <w:rsid w:val="00AA0C20"/>
    <w:rsid w:val="00AA0D35"/>
    <w:rsid w:val="00AA270E"/>
    <w:rsid w:val="00AA2CBC"/>
    <w:rsid w:val="00AA2F21"/>
    <w:rsid w:val="00AA4C32"/>
    <w:rsid w:val="00AA4C8A"/>
    <w:rsid w:val="00AA4E05"/>
    <w:rsid w:val="00AA5D71"/>
    <w:rsid w:val="00AB0F87"/>
    <w:rsid w:val="00AB227D"/>
    <w:rsid w:val="00AB4995"/>
    <w:rsid w:val="00AB55FE"/>
    <w:rsid w:val="00AB621A"/>
    <w:rsid w:val="00AB759F"/>
    <w:rsid w:val="00AC417F"/>
    <w:rsid w:val="00AC4C1E"/>
    <w:rsid w:val="00AC52C0"/>
    <w:rsid w:val="00AC5810"/>
    <w:rsid w:val="00AC5820"/>
    <w:rsid w:val="00AC6700"/>
    <w:rsid w:val="00AC6B51"/>
    <w:rsid w:val="00AD1358"/>
    <w:rsid w:val="00AD1A9A"/>
    <w:rsid w:val="00AD1CD8"/>
    <w:rsid w:val="00AD28EF"/>
    <w:rsid w:val="00AD305F"/>
    <w:rsid w:val="00AD414B"/>
    <w:rsid w:val="00AD547F"/>
    <w:rsid w:val="00AD6829"/>
    <w:rsid w:val="00AE22C2"/>
    <w:rsid w:val="00AE633C"/>
    <w:rsid w:val="00AF0186"/>
    <w:rsid w:val="00AF2FF7"/>
    <w:rsid w:val="00AF33C4"/>
    <w:rsid w:val="00AF3B93"/>
    <w:rsid w:val="00AF66BE"/>
    <w:rsid w:val="00B05751"/>
    <w:rsid w:val="00B058DD"/>
    <w:rsid w:val="00B076BF"/>
    <w:rsid w:val="00B112E1"/>
    <w:rsid w:val="00B1207F"/>
    <w:rsid w:val="00B12A12"/>
    <w:rsid w:val="00B1326F"/>
    <w:rsid w:val="00B13705"/>
    <w:rsid w:val="00B148FA"/>
    <w:rsid w:val="00B17CC6"/>
    <w:rsid w:val="00B22F6A"/>
    <w:rsid w:val="00B2531A"/>
    <w:rsid w:val="00B258BB"/>
    <w:rsid w:val="00B274C7"/>
    <w:rsid w:val="00B32127"/>
    <w:rsid w:val="00B32E43"/>
    <w:rsid w:val="00B3424E"/>
    <w:rsid w:val="00B4140D"/>
    <w:rsid w:val="00B418F5"/>
    <w:rsid w:val="00B42117"/>
    <w:rsid w:val="00B42A71"/>
    <w:rsid w:val="00B43085"/>
    <w:rsid w:val="00B43637"/>
    <w:rsid w:val="00B4453F"/>
    <w:rsid w:val="00B51C96"/>
    <w:rsid w:val="00B53655"/>
    <w:rsid w:val="00B54A97"/>
    <w:rsid w:val="00B54AEE"/>
    <w:rsid w:val="00B54E68"/>
    <w:rsid w:val="00B57FB1"/>
    <w:rsid w:val="00B60530"/>
    <w:rsid w:val="00B610F6"/>
    <w:rsid w:val="00B61B48"/>
    <w:rsid w:val="00B61D2B"/>
    <w:rsid w:val="00B64E89"/>
    <w:rsid w:val="00B66CB0"/>
    <w:rsid w:val="00B6776B"/>
    <w:rsid w:val="00B67B97"/>
    <w:rsid w:val="00B72264"/>
    <w:rsid w:val="00B73392"/>
    <w:rsid w:val="00B77364"/>
    <w:rsid w:val="00B80214"/>
    <w:rsid w:val="00B80881"/>
    <w:rsid w:val="00B81396"/>
    <w:rsid w:val="00B82A6D"/>
    <w:rsid w:val="00B838A4"/>
    <w:rsid w:val="00B9476E"/>
    <w:rsid w:val="00B9497E"/>
    <w:rsid w:val="00B94C84"/>
    <w:rsid w:val="00B94EF1"/>
    <w:rsid w:val="00B95346"/>
    <w:rsid w:val="00B968C8"/>
    <w:rsid w:val="00B97052"/>
    <w:rsid w:val="00B9743C"/>
    <w:rsid w:val="00BA3EC5"/>
    <w:rsid w:val="00BA4045"/>
    <w:rsid w:val="00BA4AA6"/>
    <w:rsid w:val="00BA51D9"/>
    <w:rsid w:val="00BA646A"/>
    <w:rsid w:val="00BB1BD4"/>
    <w:rsid w:val="00BB1FB5"/>
    <w:rsid w:val="00BB2D37"/>
    <w:rsid w:val="00BB3348"/>
    <w:rsid w:val="00BB3754"/>
    <w:rsid w:val="00BB3CCC"/>
    <w:rsid w:val="00BB5DFC"/>
    <w:rsid w:val="00BB634F"/>
    <w:rsid w:val="00BB7EEC"/>
    <w:rsid w:val="00BC1FCD"/>
    <w:rsid w:val="00BD096C"/>
    <w:rsid w:val="00BD0FDA"/>
    <w:rsid w:val="00BD279D"/>
    <w:rsid w:val="00BD6BB8"/>
    <w:rsid w:val="00BE29B4"/>
    <w:rsid w:val="00BE2D0C"/>
    <w:rsid w:val="00BE3CF6"/>
    <w:rsid w:val="00BE50A7"/>
    <w:rsid w:val="00BE73A1"/>
    <w:rsid w:val="00BF0430"/>
    <w:rsid w:val="00BF0547"/>
    <w:rsid w:val="00BF0733"/>
    <w:rsid w:val="00BF10A7"/>
    <w:rsid w:val="00BF148D"/>
    <w:rsid w:val="00BF1537"/>
    <w:rsid w:val="00BF2C5D"/>
    <w:rsid w:val="00BF3D13"/>
    <w:rsid w:val="00BF598F"/>
    <w:rsid w:val="00BF703F"/>
    <w:rsid w:val="00C01181"/>
    <w:rsid w:val="00C0196A"/>
    <w:rsid w:val="00C01FFE"/>
    <w:rsid w:val="00C0417A"/>
    <w:rsid w:val="00C07C80"/>
    <w:rsid w:val="00C1029C"/>
    <w:rsid w:val="00C118AE"/>
    <w:rsid w:val="00C1273E"/>
    <w:rsid w:val="00C12AF6"/>
    <w:rsid w:val="00C13216"/>
    <w:rsid w:val="00C17B88"/>
    <w:rsid w:val="00C20A07"/>
    <w:rsid w:val="00C2194E"/>
    <w:rsid w:val="00C232A1"/>
    <w:rsid w:val="00C2548F"/>
    <w:rsid w:val="00C2586F"/>
    <w:rsid w:val="00C30D83"/>
    <w:rsid w:val="00C36E60"/>
    <w:rsid w:val="00C403CB"/>
    <w:rsid w:val="00C4146B"/>
    <w:rsid w:val="00C42AEC"/>
    <w:rsid w:val="00C43FC7"/>
    <w:rsid w:val="00C53FE7"/>
    <w:rsid w:val="00C56CC8"/>
    <w:rsid w:val="00C5746B"/>
    <w:rsid w:val="00C61DCE"/>
    <w:rsid w:val="00C6485E"/>
    <w:rsid w:val="00C648EC"/>
    <w:rsid w:val="00C64FA4"/>
    <w:rsid w:val="00C660DA"/>
    <w:rsid w:val="00C661DD"/>
    <w:rsid w:val="00C6688B"/>
    <w:rsid w:val="00C66BA2"/>
    <w:rsid w:val="00C7425A"/>
    <w:rsid w:val="00C7432E"/>
    <w:rsid w:val="00C77D5D"/>
    <w:rsid w:val="00C8030E"/>
    <w:rsid w:val="00C80559"/>
    <w:rsid w:val="00C81EBC"/>
    <w:rsid w:val="00C82A10"/>
    <w:rsid w:val="00C82B12"/>
    <w:rsid w:val="00C83C94"/>
    <w:rsid w:val="00C8480D"/>
    <w:rsid w:val="00C84C00"/>
    <w:rsid w:val="00C867E8"/>
    <w:rsid w:val="00C86D90"/>
    <w:rsid w:val="00C90F67"/>
    <w:rsid w:val="00C90FD2"/>
    <w:rsid w:val="00C91803"/>
    <w:rsid w:val="00C93D8A"/>
    <w:rsid w:val="00C949E3"/>
    <w:rsid w:val="00C95079"/>
    <w:rsid w:val="00C95985"/>
    <w:rsid w:val="00C96A0D"/>
    <w:rsid w:val="00C96F14"/>
    <w:rsid w:val="00CA0049"/>
    <w:rsid w:val="00CA0A76"/>
    <w:rsid w:val="00CA0FC6"/>
    <w:rsid w:val="00CA2540"/>
    <w:rsid w:val="00CA4B90"/>
    <w:rsid w:val="00CA54F5"/>
    <w:rsid w:val="00CA59F0"/>
    <w:rsid w:val="00CA79A5"/>
    <w:rsid w:val="00CB0027"/>
    <w:rsid w:val="00CB01BF"/>
    <w:rsid w:val="00CB071C"/>
    <w:rsid w:val="00CB0B25"/>
    <w:rsid w:val="00CB0ECF"/>
    <w:rsid w:val="00CB171A"/>
    <w:rsid w:val="00CB23EF"/>
    <w:rsid w:val="00CB32FA"/>
    <w:rsid w:val="00CB39A7"/>
    <w:rsid w:val="00CB3A14"/>
    <w:rsid w:val="00CB4D1E"/>
    <w:rsid w:val="00CB4D30"/>
    <w:rsid w:val="00CB7902"/>
    <w:rsid w:val="00CC0306"/>
    <w:rsid w:val="00CC15C3"/>
    <w:rsid w:val="00CC2D01"/>
    <w:rsid w:val="00CC2F81"/>
    <w:rsid w:val="00CC2FD0"/>
    <w:rsid w:val="00CC407D"/>
    <w:rsid w:val="00CC5026"/>
    <w:rsid w:val="00CC68D0"/>
    <w:rsid w:val="00CC700C"/>
    <w:rsid w:val="00CC7BDE"/>
    <w:rsid w:val="00CD1543"/>
    <w:rsid w:val="00CD2270"/>
    <w:rsid w:val="00CD2D54"/>
    <w:rsid w:val="00CD604E"/>
    <w:rsid w:val="00CE0C46"/>
    <w:rsid w:val="00CE2A76"/>
    <w:rsid w:val="00CE3226"/>
    <w:rsid w:val="00CE640F"/>
    <w:rsid w:val="00CE7204"/>
    <w:rsid w:val="00CE7D02"/>
    <w:rsid w:val="00CF1E17"/>
    <w:rsid w:val="00CF2C02"/>
    <w:rsid w:val="00CF40BD"/>
    <w:rsid w:val="00CF4E62"/>
    <w:rsid w:val="00D00675"/>
    <w:rsid w:val="00D011E1"/>
    <w:rsid w:val="00D01AB6"/>
    <w:rsid w:val="00D02C31"/>
    <w:rsid w:val="00D03185"/>
    <w:rsid w:val="00D038BC"/>
    <w:rsid w:val="00D03F9A"/>
    <w:rsid w:val="00D0579E"/>
    <w:rsid w:val="00D06D51"/>
    <w:rsid w:val="00D06F95"/>
    <w:rsid w:val="00D07E18"/>
    <w:rsid w:val="00D118F1"/>
    <w:rsid w:val="00D1256B"/>
    <w:rsid w:val="00D13871"/>
    <w:rsid w:val="00D16099"/>
    <w:rsid w:val="00D1737E"/>
    <w:rsid w:val="00D20C4E"/>
    <w:rsid w:val="00D22865"/>
    <w:rsid w:val="00D22A7A"/>
    <w:rsid w:val="00D23306"/>
    <w:rsid w:val="00D24991"/>
    <w:rsid w:val="00D27CFE"/>
    <w:rsid w:val="00D32A3F"/>
    <w:rsid w:val="00D33157"/>
    <w:rsid w:val="00D409F8"/>
    <w:rsid w:val="00D442E1"/>
    <w:rsid w:val="00D46833"/>
    <w:rsid w:val="00D47E32"/>
    <w:rsid w:val="00D50255"/>
    <w:rsid w:val="00D50691"/>
    <w:rsid w:val="00D5114E"/>
    <w:rsid w:val="00D52603"/>
    <w:rsid w:val="00D52958"/>
    <w:rsid w:val="00D52961"/>
    <w:rsid w:val="00D5346C"/>
    <w:rsid w:val="00D54AF7"/>
    <w:rsid w:val="00D55F32"/>
    <w:rsid w:val="00D62797"/>
    <w:rsid w:val="00D62A66"/>
    <w:rsid w:val="00D63E9D"/>
    <w:rsid w:val="00D641B8"/>
    <w:rsid w:val="00D65489"/>
    <w:rsid w:val="00D66520"/>
    <w:rsid w:val="00D676B9"/>
    <w:rsid w:val="00D7069E"/>
    <w:rsid w:val="00D725C7"/>
    <w:rsid w:val="00D764F3"/>
    <w:rsid w:val="00D76AA3"/>
    <w:rsid w:val="00D76F0D"/>
    <w:rsid w:val="00D80052"/>
    <w:rsid w:val="00D80F8C"/>
    <w:rsid w:val="00D81406"/>
    <w:rsid w:val="00D827E8"/>
    <w:rsid w:val="00D83946"/>
    <w:rsid w:val="00D9020E"/>
    <w:rsid w:val="00D9234B"/>
    <w:rsid w:val="00D92ED7"/>
    <w:rsid w:val="00D92F3F"/>
    <w:rsid w:val="00D94FCB"/>
    <w:rsid w:val="00DA1CED"/>
    <w:rsid w:val="00DA2527"/>
    <w:rsid w:val="00DA2E6B"/>
    <w:rsid w:val="00DA3344"/>
    <w:rsid w:val="00DA5438"/>
    <w:rsid w:val="00DA6B26"/>
    <w:rsid w:val="00DA7BBB"/>
    <w:rsid w:val="00DB219C"/>
    <w:rsid w:val="00DB2320"/>
    <w:rsid w:val="00DB6556"/>
    <w:rsid w:val="00DC0B54"/>
    <w:rsid w:val="00DC0C92"/>
    <w:rsid w:val="00DC3278"/>
    <w:rsid w:val="00DC3C56"/>
    <w:rsid w:val="00DC4C58"/>
    <w:rsid w:val="00DC4DE9"/>
    <w:rsid w:val="00DC56CD"/>
    <w:rsid w:val="00DC5907"/>
    <w:rsid w:val="00DD0054"/>
    <w:rsid w:val="00DD0F34"/>
    <w:rsid w:val="00DD30BB"/>
    <w:rsid w:val="00DD68F0"/>
    <w:rsid w:val="00DE15F7"/>
    <w:rsid w:val="00DE2300"/>
    <w:rsid w:val="00DE2D57"/>
    <w:rsid w:val="00DE31C8"/>
    <w:rsid w:val="00DE34CF"/>
    <w:rsid w:val="00DE3856"/>
    <w:rsid w:val="00DE3E98"/>
    <w:rsid w:val="00DE3F1F"/>
    <w:rsid w:val="00DE5923"/>
    <w:rsid w:val="00DE75FF"/>
    <w:rsid w:val="00DF0AF7"/>
    <w:rsid w:val="00DF1A71"/>
    <w:rsid w:val="00DF2E83"/>
    <w:rsid w:val="00DF636F"/>
    <w:rsid w:val="00DF7048"/>
    <w:rsid w:val="00E01B45"/>
    <w:rsid w:val="00E01F7D"/>
    <w:rsid w:val="00E0572D"/>
    <w:rsid w:val="00E06DFA"/>
    <w:rsid w:val="00E071D8"/>
    <w:rsid w:val="00E10036"/>
    <w:rsid w:val="00E10C6A"/>
    <w:rsid w:val="00E13561"/>
    <w:rsid w:val="00E13F3D"/>
    <w:rsid w:val="00E14885"/>
    <w:rsid w:val="00E17093"/>
    <w:rsid w:val="00E17B60"/>
    <w:rsid w:val="00E200EC"/>
    <w:rsid w:val="00E211E8"/>
    <w:rsid w:val="00E22CF6"/>
    <w:rsid w:val="00E23B8B"/>
    <w:rsid w:val="00E261D1"/>
    <w:rsid w:val="00E30587"/>
    <w:rsid w:val="00E30DBA"/>
    <w:rsid w:val="00E32B63"/>
    <w:rsid w:val="00E33F82"/>
    <w:rsid w:val="00E34898"/>
    <w:rsid w:val="00E40F3C"/>
    <w:rsid w:val="00E41464"/>
    <w:rsid w:val="00E41617"/>
    <w:rsid w:val="00E42111"/>
    <w:rsid w:val="00E4422E"/>
    <w:rsid w:val="00E50A96"/>
    <w:rsid w:val="00E51E62"/>
    <w:rsid w:val="00E51F5F"/>
    <w:rsid w:val="00E5390A"/>
    <w:rsid w:val="00E54872"/>
    <w:rsid w:val="00E60184"/>
    <w:rsid w:val="00E60422"/>
    <w:rsid w:val="00E60768"/>
    <w:rsid w:val="00E60B8D"/>
    <w:rsid w:val="00E6211A"/>
    <w:rsid w:val="00E667E4"/>
    <w:rsid w:val="00E66C1E"/>
    <w:rsid w:val="00E679A8"/>
    <w:rsid w:val="00E70544"/>
    <w:rsid w:val="00E70686"/>
    <w:rsid w:val="00E707DB"/>
    <w:rsid w:val="00E72C57"/>
    <w:rsid w:val="00E73515"/>
    <w:rsid w:val="00E74610"/>
    <w:rsid w:val="00E74A73"/>
    <w:rsid w:val="00E767EB"/>
    <w:rsid w:val="00E76DF1"/>
    <w:rsid w:val="00E80530"/>
    <w:rsid w:val="00E82BA9"/>
    <w:rsid w:val="00E833D7"/>
    <w:rsid w:val="00E838F3"/>
    <w:rsid w:val="00E853B2"/>
    <w:rsid w:val="00E8672A"/>
    <w:rsid w:val="00E90364"/>
    <w:rsid w:val="00E96EF5"/>
    <w:rsid w:val="00EA0303"/>
    <w:rsid w:val="00EA11EF"/>
    <w:rsid w:val="00EA27ED"/>
    <w:rsid w:val="00EA350A"/>
    <w:rsid w:val="00EA3AFA"/>
    <w:rsid w:val="00EA7D47"/>
    <w:rsid w:val="00EB09B7"/>
    <w:rsid w:val="00EB1ACF"/>
    <w:rsid w:val="00EB248E"/>
    <w:rsid w:val="00EB3511"/>
    <w:rsid w:val="00EB5CCE"/>
    <w:rsid w:val="00EB6D95"/>
    <w:rsid w:val="00EB6EA2"/>
    <w:rsid w:val="00EC3777"/>
    <w:rsid w:val="00EC39E8"/>
    <w:rsid w:val="00EC4D6F"/>
    <w:rsid w:val="00EC62A0"/>
    <w:rsid w:val="00EC64CE"/>
    <w:rsid w:val="00EC65ED"/>
    <w:rsid w:val="00EC6B2D"/>
    <w:rsid w:val="00ED0071"/>
    <w:rsid w:val="00ED2FB8"/>
    <w:rsid w:val="00ED520A"/>
    <w:rsid w:val="00ED565F"/>
    <w:rsid w:val="00ED6AA5"/>
    <w:rsid w:val="00EE0276"/>
    <w:rsid w:val="00EE1994"/>
    <w:rsid w:val="00EE7D7C"/>
    <w:rsid w:val="00EF17F4"/>
    <w:rsid w:val="00EF5A8A"/>
    <w:rsid w:val="00EF5F9E"/>
    <w:rsid w:val="00EF67F7"/>
    <w:rsid w:val="00EF75A9"/>
    <w:rsid w:val="00F00D75"/>
    <w:rsid w:val="00F020AF"/>
    <w:rsid w:val="00F03399"/>
    <w:rsid w:val="00F03A2C"/>
    <w:rsid w:val="00F03D43"/>
    <w:rsid w:val="00F046AD"/>
    <w:rsid w:val="00F046D0"/>
    <w:rsid w:val="00F0618B"/>
    <w:rsid w:val="00F067CF"/>
    <w:rsid w:val="00F077D5"/>
    <w:rsid w:val="00F13705"/>
    <w:rsid w:val="00F1485C"/>
    <w:rsid w:val="00F206F6"/>
    <w:rsid w:val="00F210BD"/>
    <w:rsid w:val="00F22DAA"/>
    <w:rsid w:val="00F22FBE"/>
    <w:rsid w:val="00F23D4C"/>
    <w:rsid w:val="00F2445C"/>
    <w:rsid w:val="00F25B13"/>
    <w:rsid w:val="00F25D98"/>
    <w:rsid w:val="00F300FB"/>
    <w:rsid w:val="00F30843"/>
    <w:rsid w:val="00F31F1B"/>
    <w:rsid w:val="00F328A4"/>
    <w:rsid w:val="00F33115"/>
    <w:rsid w:val="00F34D05"/>
    <w:rsid w:val="00F35240"/>
    <w:rsid w:val="00F364A8"/>
    <w:rsid w:val="00F3797B"/>
    <w:rsid w:val="00F41333"/>
    <w:rsid w:val="00F42DCD"/>
    <w:rsid w:val="00F455A9"/>
    <w:rsid w:val="00F460C7"/>
    <w:rsid w:val="00F462E0"/>
    <w:rsid w:val="00F470CE"/>
    <w:rsid w:val="00F47B7F"/>
    <w:rsid w:val="00F533BC"/>
    <w:rsid w:val="00F53588"/>
    <w:rsid w:val="00F536B3"/>
    <w:rsid w:val="00F53908"/>
    <w:rsid w:val="00F54044"/>
    <w:rsid w:val="00F544F7"/>
    <w:rsid w:val="00F54E0B"/>
    <w:rsid w:val="00F55D5B"/>
    <w:rsid w:val="00F5694D"/>
    <w:rsid w:val="00F5750B"/>
    <w:rsid w:val="00F57F7D"/>
    <w:rsid w:val="00F6358F"/>
    <w:rsid w:val="00F65038"/>
    <w:rsid w:val="00F6762B"/>
    <w:rsid w:val="00F67DA9"/>
    <w:rsid w:val="00F73259"/>
    <w:rsid w:val="00F76467"/>
    <w:rsid w:val="00F8111D"/>
    <w:rsid w:val="00F82C86"/>
    <w:rsid w:val="00F83071"/>
    <w:rsid w:val="00F85044"/>
    <w:rsid w:val="00F9188A"/>
    <w:rsid w:val="00F9385C"/>
    <w:rsid w:val="00F96C35"/>
    <w:rsid w:val="00F9747C"/>
    <w:rsid w:val="00FA047C"/>
    <w:rsid w:val="00FA140E"/>
    <w:rsid w:val="00FA1C49"/>
    <w:rsid w:val="00FA28A6"/>
    <w:rsid w:val="00FA2914"/>
    <w:rsid w:val="00FA32C2"/>
    <w:rsid w:val="00FA353E"/>
    <w:rsid w:val="00FA535B"/>
    <w:rsid w:val="00FA627D"/>
    <w:rsid w:val="00FA643B"/>
    <w:rsid w:val="00FA7819"/>
    <w:rsid w:val="00FB1AB3"/>
    <w:rsid w:val="00FB209A"/>
    <w:rsid w:val="00FB2AE7"/>
    <w:rsid w:val="00FB35C7"/>
    <w:rsid w:val="00FB4D52"/>
    <w:rsid w:val="00FB6386"/>
    <w:rsid w:val="00FB7C86"/>
    <w:rsid w:val="00FC2BA5"/>
    <w:rsid w:val="00FC508C"/>
    <w:rsid w:val="00FC559B"/>
    <w:rsid w:val="00FC55B6"/>
    <w:rsid w:val="00FC5DAD"/>
    <w:rsid w:val="00FC7623"/>
    <w:rsid w:val="00FD229A"/>
    <w:rsid w:val="00FD2677"/>
    <w:rsid w:val="00FD3551"/>
    <w:rsid w:val="00FD3817"/>
    <w:rsid w:val="00FE02A1"/>
    <w:rsid w:val="00FE4041"/>
    <w:rsid w:val="00FE657E"/>
    <w:rsid w:val="00FE7C72"/>
    <w:rsid w:val="00FF2E74"/>
    <w:rsid w:val="00FF6F3E"/>
  </w:rsids>
  <m:mathPr>
    <m:mathFont m:val="Cambria Math"/>
    <m:brkBin m:val="before"/>
    <m:brkBinSub m:val="--"/>
    <m:smallFrac m:val="0"/>
    <m:dispDef/>
    <m:lMargin m:val="0"/>
    <m:rMargin m:val="0"/>
    <m:defJc m:val="centerGroup"/>
    <m:wrapIndent m:val="1440"/>
    <m:intLim m:val="subSup"/>
    <m:naryLim m:val="undOvr"/>
  </m:mathPr>
  <w:themeFontLang w:val="fr-F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o:shapelayout v:ext="edit">
      <o:idmap v:ext="edit" data="2"/>
    </o:shapelayout>
  </w:shapeDefaults>
  <w:decimalSymbol w:val="."/>
  <w:listSeparator w:val=","/>
  <w14:docId w14:val="57F337E1"/>
  <w15:docId w15:val="{8F985203-FC88-491F-BFE8-A89C408B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791F88"/>
    <w:pPr>
      <w:spacing w:after="180"/>
    </w:pPr>
    <w:rPr>
      <w:rFonts w:ascii="Times New Roman" w:hAnsi="Times New Roman"/>
      <w:lang w:val="en-GB" w:eastAsia="en-US"/>
    </w:rPr>
  </w:style>
  <w:style w:type="paragraph" w:styleId="Heading1">
    <w:name w:val="heading 1"/>
    <w:aliases w:val="Alt+1,Alt+11,Alt+12,Alt+13,Alt+14,Alt+15,Alt+16,Alt+17,Alt+18,Alt+19,Alt+110,Alt+111,Alt+112,Alt+113,Alt+114,Alt+115,Alt+116,H1,h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0B7FED"/>
    <w:pPr>
      <w:spacing w:before="120"/>
      <w:outlineLvl w:val="2"/>
    </w:pPr>
    <w:rPr>
      <w:sz w:val="28"/>
    </w:rPr>
  </w:style>
  <w:style w:type="paragraph" w:styleId="Heading4">
    <w:name w:val="heading 4"/>
    <w:aliases w:val="Alt+4,Alt+41,Alt+42,Alt+43,Alt+411,Alt+421,Alt+44,Alt+412,Alt+422,Alt+45,Alt+413,Alt+423,Alt+431,Alt+4111,Alt+4211,Alt+441,Alt+4121,Alt+4221,Alt+46,Alt+414,Alt+424,Alt+432,Alt+4112,Alt+4212,Alt+442,Alt+4122,Alt+4222,Alt+47,Alt+415,Alt+425"/>
    <w:basedOn w:val="Heading3"/>
    <w:next w:val="Normal"/>
    <w:link w:val="Heading4Char"/>
    <w:qFormat/>
    <w:rsid w:val="000B7FE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0B7FED"/>
    <w:pPr>
      <w:ind w:left="1701" w:hanging="1701"/>
      <w:outlineLvl w:val="4"/>
    </w:pPr>
    <w:rPr>
      <w:sz w:val="22"/>
    </w:rPr>
  </w:style>
  <w:style w:type="paragraph" w:styleId="Heading6">
    <w:name w:val="heading 6"/>
    <w:aliases w:val="Alt+6"/>
    <w:basedOn w:val="H6"/>
    <w:next w:val="Normal"/>
    <w:link w:val="Heading6Char"/>
    <w:qFormat/>
    <w:rsid w:val="000B7FED"/>
    <w:pPr>
      <w:outlineLvl w:val="5"/>
    </w:pPr>
  </w:style>
  <w:style w:type="paragraph" w:styleId="Heading7">
    <w:name w:val="heading 7"/>
    <w:aliases w:val="Alt+7,Alt+71,Alt+72,Alt+73,Alt+74,Alt+75,Alt+76,Alt+77,Alt+78,Alt+79,Alt+710,Alt+711,Alt+712,Alt+713"/>
    <w:basedOn w:val="H6"/>
    <w:next w:val="Normal"/>
    <w:qFormat/>
    <w:rsid w:val="000B7FED"/>
    <w:pPr>
      <w:outlineLvl w:val="6"/>
    </w:pPr>
  </w:style>
  <w:style w:type="paragraph" w:styleId="Heading8">
    <w:name w:val="heading 8"/>
    <w:aliases w:val="Alt+8,Alt+81,Alt+82,Alt+83,Alt+84,Alt+85,Alt+86,Alt+87,Alt+88,Alt+89,Alt+810,Alt+811,Alt+812,Alt+813"/>
    <w:basedOn w:val="Heading1"/>
    <w:next w:val="Normal"/>
    <w:link w:val="Heading8Char"/>
    <w:qFormat/>
    <w:rsid w:val="000B7FED"/>
    <w:pPr>
      <w:ind w:left="0" w:firstLine="0"/>
      <w:outlineLvl w:val="7"/>
    </w:pPr>
  </w:style>
  <w:style w:type="paragraph" w:styleId="Heading9">
    <w:name w:val="heading 9"/>
    <w:aliases w:val="Alt+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uiPriority w:val="39"/>
    <w:rsid w:val="000B7FED"/>
    <w:pPr>
      <w:ind w:left="1985" w:hanging="1985"/>
    </w:pPr>
  </w:style>
  <w:style w:type="paragraph" w:styleId="TOC7">
    <w:name w:val="toc 7"/>
    <w:basedOn w:val="TOC6"/>
    <w:next w:val="Normal"/>
    <w:uiPriority w:val="39"/>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0">
    <w:name w:val="B1"/>
    <w:basedOn w:val="List"/>
    <w:link w:val="B1Char1"/>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uiPriority w:val="99"/>
    <w:rsid w:val="000B7FED"/>
    <w:rPr>
      <w:color w:val="0000FF"/>
      <w:u w:val="single"/>
    </w:rPr>
  </w:style>
  <w:style w:type="character" w:styleId="CommentReference">
    <w:name w:val="annotation reference"/>
    <w:uiPriority w:val="99"/>
    <w:rsid w:val="000B7FED"/>
    <w:rPr>
      <w:sz w:val="16"/>
    </w:rPr>
  </w:style>
  <w:style w:type="paragraph" w:styleId="CommentText">
    <w:name w:val="annotation text"/>
    <w:basedOn w:val="Normal"/>
    <w:link w:val="CommentTextChar"/>
    <w:uiPriority w:val="99"/>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CommentTextChar">
    <w:name w:val="Comment Text Char"/>
    <w:link w:val="CommentText"/>
    <w:uiPriority w:val="99"/>
    <w:rsid w:val="00DC3278"/>
    <w:rPr>
      <w:rFonts w:ascii="Times New Roman" w:hAnsi="Times New Roman"/>
      <w:lang w:val="en-GB" w:eastAsia="en-US"/>
    </w:rPr>
  </w:style>
  <w:style w:type="character" w:customStyle="1" w:styleId="B1Char1">
    <w:name w:val="B1 Char1"/>
    <w:link w:val="B10"/>
    <w:rsid w:val="00DC3278"/>
    <w:rPr>
      <w:rFonts w:ascii="Times New Roman" w:hAnsi="Times New Roman"/>
      <w:lang w:val="en-GB" w:eastAsia="en-US"/>
    </w:rPr>
  </w:style>
  <w:style w:type="character" w:customStyle="1" w:styleId="THChar">
    <w:name w:val="TH Char"/>
    <w:link w:val="TH"/>
    <w:qFormat/>
    <w:rsid w:val="00DC3278"/>
    <w:rPr>
      <w:rFonts w:ascii="Arial" w:hAnsi="Arial"/>
      <w:b/>
      <w:lang w:val="en-GB" w:eastAsia="en-US"/>
    </w:rPr>
  </w:style>
  <w:style w:type="paragraph" w:styleId="ListParagraph">
    <w:name w:val="List Paragraph"/>
    <w:basedOn w:val="Normal"/>
    <w:link w:val="ListParagraphChar"/>
    <w:uiPriority w:val="34"/>
    <w:qFormat/>
    <w:rsid w:val="00DC3278"/>
    <w:pPr>
      <w:widowControl w:val="0"/>
      <w:overflowPunct w:val="0"/>
      <w:autoSpaceDE w:val="0"/>
      <w:autoSpaceDN w:val="0"/>
      <w:adjustRightInd w:val="0"/>
      <w:spacing w:after="120" w:line="240" w:lineRule="atLeast"/>
      <w:ind w:left="720"/>
      <w:contextualSpacing/>
      <w:textAlignment w:val="baseline"/>
    </w:pPr>
    <w:rPr>
      <w:rFonts w:ascii="Arial" w:eastAsia="SimSun" w:hAnsi="Arial"/>
      <w:sz w:val="22"/>
    </w:rPr>
  </w:style>
  <w:style w:type="character" w:customStyle="1" w:styleId="ListParagraphChar">
    <w:name w:val="List Paragraph Char"/>
    <w:link w:val="ListParagraph"/>
    <w:uiPriority w:val="34"/>
    <w:locked/>
    <w:rsid w:val="00DC3278"/>
    <w:rPr>
      <w:rFonts w:ascii="Arial" w:eastAsia="SimSun" w:hAnsi="Arial"/>
      <w:sz w:val="22"/>
      <w:lang w:val="en-GB" w:eastAsia="en-US"/>
    </w:rPr>
  </w:style>
  <w:style w:type="character" w:styleId="LineNumber">
    <w:name w:val="line number"/>
    <w:rsid w:val="00DC3278"/>
    <w:rPr>
      <w:rFonts w:ascii="Arial" w:hAnsi="Arial"/>
      <w:color w:val="808080"/>
      <w:sz w:val="14"/>
    </w:rPr>
  </w:style>
  <w:style w:type="character" w:styleId="PageNumber">
    <w:name w:val="page number"/>
    <w:basedOn w:val="DefaultParagraphFont"/>
    <w:rsid w:val="00DC3278"/>
  </w:style>
  <w:style w:type="table" w:styleId="TableGrid">
    <w:name w:val="Table Grid"/>
    <w:basedOn w:val="TableNormal"/>
    <w:rsid w:val="00DC3278"/>
    <w:rPr>
      <w:rFonts w:eastAsia="MS Mincho"/>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TMLPreformatted">
    <w:name w:val="HTML Preformatted"/>
    <w:basedOn w:val="Normal"/>
    <w:link w:val="HTMLPreformattedChar"/>
    <w:uiPriority w:val="99"/>
    <w:unhideWhenUsed/>
    <w:rsid w:val="00DC327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MS Mincho" w:hAnsi="Courier New"/>
      <w:lang w:val="x-none" w:eastAsia="x-none"/>
    </w:rPr>
  </w:style>
  <w:style w:type="character" w:customStyle="1" w:styleId="HTMLPreformattedChar">
    <w:name w:val="HTML Preformatted Char"/>
    <w:basedOn w:val="DefaultParagraphFont"/>
    <w:link w:val="HTMLPreformatted"/>
    <w:uiPriority w:val="99"/>
    <w:rsid w:val="00DC3278"/>
    <w:rPr>
      <w:rFonts w:ascii="Courier New" w:eastAsia="MS Mincho" w:hAnsi="Courier New"/>
      <w:lang w:val="x-none" w:eastAsia="x-none"/>
    </w:rPr>
  </w:style>
  <w:style w:type="table" w:styleId="Table3Deffects1">
    <w:name w:val="Table 3D effects 1"/>
    <w:basedOn w:val="TableNormal"/>
    <w:rsid w:val="00DC3278"/>
    <w:pPr>
      <w:overflowPunct w:val="0"/>
      <w:autoSpaceDE w:val="0"/>
      <w:autoSpaceDN w:val="0"/>
      <w:adjustRightInd w:val="0"/>
      <w:spacing w:after="180"/>
      <w:textAlignment w:val="baseline"/>
    </w:pPr>
    <w:rPr>
      <w:rFonts w:eastAsia="MS Mincho"/>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cap,cap Char"/>
    <w:basedOn w:val="Normal"/>
    <w:next w:val="Normal"/>
    <w:link w:val="CaptionChar"/>
    <w:qFormat/>
    <w:rsid w:val="00DC3278"/>
    <w:pPr>
      <w:overflowPunct w:val="0"/>
      <w:autoSpaceDE w:val="0"/>
      <w:autoSpaceDN w:val="0"/>
      <w:adjustRightInd w:val="0"/>
      <w:textAlignment w:val="baseline"/>
    </w:pPr>
    <w:rPr>
      <w:rFonts w:eastAsia="MS Mincho"/>
      <w:b/>
      <w:bCs/>
    </w:rPr>
  </w:style>
  <w:style w:type="paragraph" w:customStyle="1" w:styleId="Heading">
    <w:name w:val="Heading"/>
    <w:aliases w:val="1_"/>
    <w:basedOn w:val="Normal"/>
    <w:link w:val="HeadingCar"/>
    <w:rsid w:val="00DC3278"/>
    <w:pPr>
      <w:widowControl w:val="0"/>
      <w:spacing w:after="120" w:line="240" w:lineRule="atLeast"/>
      <w:ind w:left="1260" w:hanging="551"/>
    </w:pPr>
    <w:rPr>
      <w:rFonts w:ascii="Arial" w:eastAsia="MS Mincho" w:hAnsi="Arial"/>
      <w:b/>
      <w:sz w:val="22"/>
    </w:rPr>
  </w:style>
  <w:style w:type="character" w:styleId="HTMLTypewriter">
    <w:name w:val="HTML Typewriter"/>
    <w:rsid w:val="00DC3278"/>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DC3278"/>
    <w:pPr>
      <w:spacing w:after="160" w:line="240" w:lineRule="exact"/>
    </w:pPr>
    <w:rPr>
      <w:rFonts w:ascii="Arial" w:eastAsia="SimSun" w:hAnsi="Arial" w:cs="Arial"/>
      <w:color w:val="0000FF"/>
      <w:kern w:val="2"/>
      <w:lang w:val="en-US" w:eastAsia="zh-CN"/>
    </w:rPr>
  </w:style>
  <w:style w:type="character" w:customStyle="1" w:styleId="CommentSubjectChar">
    <w:name w:val="Comment Subject Char"/>
    <w:link w:val="CommentSubject"/>
    <w:rsid w:val="00DC3278"/>
    <w:rPr>
      <w:rFonts w:ascii="Times New Roman" w:hAnsi="Times New Roman"/>
      <w:b/>
      <w:bCs/>
      <w:lang w:val="en-GB" w:eastAsia="en-US"/>
    </w:rPr>
  </w:style>
  <w:style w:type="paragraph" w:customStyle="1" w:styleId="zzCover">
    <w:name w:val="zzCover"/>
    <w:basedOn w:val="Normal"/>
    <w:rsid w:val="00DC3278"/>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DC3278"/>
    <w:pPr>
      <w:spacing w:before="1800" w:after="960"/>
    </w:pPr>
    <w:rPr>
      <w:rFonts w:ascii="Arial" w:eastAsia="SimSun" w:hAnsi="Arial"/>
      <w:b/>
      <w:noProof/>
      <w:sz w:val="48"/>
      <w:szCs w:val="24"/>
      <w:lang w:val="en-US" w:eastAsia="ja-JP"/>
    </w:rPr>
  </w:style>
  <w:style w:type="paragraph" w:styleId="NormalWeb">
    <w:name w:val="Normal (Web)"/>
    <w:basedOn w:val="Normal"/>
    <w:uiPriority w:val="99"/>
    <w:unhideWhenUsed/>
    <w:rsid w:val="00DC3278"/>
    <w:pPr>
      <w:spacing w:before="100" w:beforeAutospacing="1" w:after="100" w:afterAutospacing="1"/>
    </w:pPr>
    <w:rPr>
      <w:sz w:val="24"/>
      <w:szCs w:val="24"/>
      <w:lang w:val="en-US"/>
    </w:rPr>
  </w:style>
  <w:style w:type="paragraph" w:styleId="ListContinue">
    <w:name w:val="List Continue"/>
    <w:basedOn w:val="Normal"/>
    <w:rsid w:val="00DC3278"/>
    <w:pPr>
      <w:overflowPunct w:val="0"/>
      <w:autoSpaceDE w:val="0"/>
      <w:autoSpaceDN w:val="0"/>
      <w:adjustRightInd w:val="0"/>
      <w:spacing w:after="120"/>
      <w:ind w:left="360"/>
      <w:contextualSpacing/>
      <w:textAlignment w:val="baseline"/>
    </w:pPr>
    <w:rPr>
      <w:rFonts w:eastAsia="MS Mincho"/>
      <w:sz w:val="24"/>
    </w:rPr>
  </w:style>
  <w:style w:type="paragraph" w:styleId="EndnoteText">
    <w:name w:val="endnote text"/>
    <w:basedOn w:val="Normal"/>
    <w:link w:val="EndnoteTextChar"/>
    <w:rsid w:val="00DC3278"/>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C3278"/>
    <w:rPr>
      <w:rFonts w:ascii="Times New Roman" w:eastAsia="MS Mincho" w:hAnsi="Times New Roman"/>
      <w:lang w:val="en-GB" w:eastAsia="en-US"/>
    </w:rPr>
  </w:style>
  <w:style w:type="character" w:styleId="EndnoteReference">
    <w:name w:val="endnote reference"/>
    <w:rsid w:val="00DC3278"/>
    <w:rPr>
      <w:vertAlign w:val="superscript"/>
    </w:rPr>
  </w:style>
  <w:style w:type="paragraph" w:customStyle="1" w:styleId="Default">
    <w:name w:val="Default"/>
    <w:rsid w:val="00DC3278"/>
    <w:pPr>
      <w:autoSpaceDE w:val="0"/>
      <w:autoSpaceDN w:val="0"/>
      <w:adjustRightInd w:val="0"/>
    </w:pPr>
    <w:rPr>
      <w:rFonts w:ascii="Times New Roman" w:eastAsia="MS Mincho" w:hAnsi="Times New Roman"/>
      <w:color w:val="000000"/>
      <w:sz w:val="24"/>
      <w:szCs w:val="24"/>
      <w:lang w:val="en-US" w:eastAsia="ja-JP"/>
    </w:rPr>
  </w:style>
  <w:style w:type="character" w:customStyle="1" w:styleId="apple-converted-space">
    <w:name w:val="apple-converted-space"/>
    <w:rsid w:val="00DC3278"/>
  </w:style>
  <w:style w:type="character" w:styleId="Strong">
    <w:name w:val="Strong"/>
    <w:uiPriority w:val="22"/>
    <w:qFormat/>
    <w:rsid w:val="00DC3278"/>
    <w:rPr>
      <w:b/>
      <w:bCs/>
    </w:rPr>
  </w:style>
  <w:style w:type="character" w:customStyle="1" w:styleId="tgc">
    <w:name w:val="_tgc"/>
    <w:rsid w:val="00DC3278"/>
  </w:style>
  <w:style w:type="character" w:customStyle="1" w:styleId="d8e">
    <w:name w:val="_d8e"/>
    <w:rsid w:val="00DC3278"/>
  </w:style>
  <w:style w:type="character" w:customStyle="1" w:styleId="HeadingCar">
    <w:name w:val="Heading Car"/>
    <w:aliases w:val="1_ Car"/>
    <w:link w:val="Heading"/>
    <w:rsid w:val="00DC3278"/>
    <w:rPr>
      <w:rFonts w:ascii="Arial" w:eastAsia="MS Mincho" w:hAnsi="Arial"/>
      <w:b/>
      <w:sz w:val="22"/>
      <w:lang w:val="en-GB" w:eastAsia="en-US"/>
    </w:rPr>
  </w:style>
  <w:style w:type="paragraph" w:styleId="Revision">
    <w:name w:val="Revision"/>
    <w:hidden/>
    <w:uiPriority w:val="62"/>
    <w:rsid w:val="00DC3278"/>
    <w:rPr>
      <w:rFonts w:ascii="Times New Roman" w:eastAsia="MS Mincho" w:hAnsi="Times New Roman"/>
      <w:sz w:val="24"/>
      <w:lang w:val="en-GB" w:eastAsia="en-US"/>
    </w:rPr>
  </w:style>
  <w:style w:type="character" w:styleId="UnresolvedMention">
    <w:name w:val="Unresolved Mention"/>
    <w:uiPriority w:val="47"/>
    <w:rsid w:val="00DC3278"/>
    <w:rPr>
      <w:color w:val="605E5C"/>
      <w:shd w:val="clear" w:color="auto" w:fill="E1DFDD"/>
    </w:rPr>
  </w:style>
  <w:style w:type="paragraph" w:customStyle="1" w:styleId="B1">
    <w:name w:val="B1+"/>
    <w:basedOn w:val="B10"/>
    <w:link w:val="B1Car"/>
    <w:rsid w:val="00DC3278"/>
    <w:pPr>
      <w:numPr>
        <w:numId w:val="1"/>
      </w:numPr>
      <w:overflowPunct w:val="0"/>
      <w:autoSpaceDE w:val="0"/>
      <w:autoSpaceDN w:val="0"/>
      <w:adjustRightInd w:val="0"/>
      <w:textAlignment w:val="baseline"/>
    </w:pPr>
  </w:style>
  <w:style w:type="character" w:customStyle="1" w:styleId="B2Char">
    <w:name w:val="B2 Char"/>
    <w:link w:val="B2"/>
    <w:rsid w:val="00DC3278"/>
    <w:rPr>
      <w:rFonts w:ascii="Times New Roman" w:hAnsi="Times New Roman"/>
      <w:lang w:val="en-GB" w:eastAsia="en-US"/>
    </w:rPr>
  </w:style>
  <w:style w:type="table" w:styleId="GridTable4">
    <w:name w:val="Grid Table 4"/>
    <w:basedOn w:val="TableNormal"/>
    <w:uiPriority w:val="49"/>
    <w:rsid w:val="00DC3278"/>
    <w:tblPr>
      <w:tblStyleRowBandSize w:val="1"/>
      <w:tblStyleColBandSize w:val="1"/>
      <w:tblInd w:w="0" w:type="nil"/>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TableauGrille5Fonc1">
    <w:name w:val="Tableau Grille 5 Foncé1"/>
    <w:basedOn w:val="TableNormal"/>
    <w:uiPriority w:val="50"/>
    <w:rsid w:val="00DC3278"/>
    <w:tblPr>
      <w:tblStyleRowBandSize w:val="1"/>
      <w:tblStyleColBandSize w:val="1"/>
      <w:tblInd w:w="0" w:type="nil"/>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style>
  <w:style w:type="table" w:customStyle="1" w:styleId="TableGrid1">
    <w:name w:val="Table Grid1"/>
    <w:basedOn w:val="TableNormal"/>
    <w:next w:val="TableGrid"/>
    <w:uiPriority w:val="39"/>
    <w:rsid w:val="00DC3278"/>
    <w:rPr>
      <w:rFonts w:ascii="Calibri" w:eastAsia="Calibri" w:hAnsi="Calibri"/>
      <w:lang w:val="en-US"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680A98"/>
    <w:pPr>
      <w:spacing w:before="100" w:beforeAutospacing="1" w:after="100" w:afterAutospacing="1"/>
    </w:pPr>
    <w:rPr>
      <w:sz w:val="24"/>
      <w:szCs w:val="24"/>
      <w:lang w:val="en-US"/>
    </w:rPr>
  </w:style>
  <w:style w:type="character" w:customStyle="1" w:styleId="normaltextrun">
    <w:name w:val="normaltextrun"/>
    <w:basedOn w:val="DefaultParagraphFont"/>
    <w:rsid w:val="00680A98"/>
  </w:style>
  <w:style w:type="character" w:customStyle="1" w:styleId="eop">
    <w:name w:val="eop"/>
    <w:basedOn w:val="DefaultParagraphFont"/>
    <w:rsid w:val="00680A98"/>
  </w:style>
  <w:style w:type="character" w:customStyle="1" w:styleId="EXChar">
    <w:name w:val="EX Char"/>
    <w:link w:val="EX"/>
    <w:rsid w:val="00B80881"/>
    <w:rPr>
      <w:rFonts w:ascii="Times New Roman" w:hAnsi="Times New Roman"/>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basedOn w:val="DefaultParagraphFont"/>
    <w:link w:val="Heading3"/>
    <w:rsid w:val="004620DB"/>
    <w:rPr>
      <w:rFonts w:ascii="Arial" w:hAnsi="Arial"/>
      <w:sz w:val="28"/>
      <w:lang w:val="en-GB" w:eastAsia="en-US"/>
    </w:rPr>
  </w:style>
  <w:style w:type="paragraph" w:customStyle="1" w:styleId="Grilleclaire-Accent32">
    <w:name w:val="Grille claire - Accent 32"/>
    <w:basedOn w:val="Normal"/>
    <w:rsid w:val="0053758D"/>
    <w:pPr>
      <w:widowControl w:val="0"/>
      <w:spacing w:after="120" w:line="240" w:lineRule="atLeast"/>
      <w:ind w:left="720"/>
      <w:contextualSpacing/>
    </w:pPr>
    <w:rPr>
      <w:rFonts w:ascii="Arial" w:hAnsi="Arial"/>
      <w:color w:val="000000"/>
      <w:sz w:val="22"/>
    </w:rPr>
  </w:style>
  <w:style w:type="character" w:customStyle="1" w:styleId="TAHCar">
    <w:name w:val="TAH Car"/>
    <w:link w:val="TAH"/>
    <w:rsid w:val="00407F37"/>
    <w:rPr>
      <w:rFonts w:ascii="Arial" w:hAnsi="Arial"/>
      <w:b/>
      <w:sz w:val="18"/>
      <w:lang w:val="en-GB" w:eastAsia="en-US"/>
    </w:rPr>
  </w:style>
  <w:style w:type="paragraph" w:customStyle="1" w:styleId="TAJ">
    <w:name w:val="TAJ"/>
    <w:basedOn w:val="TH"/>
    <w:rsid w:val="007C445E"/>
  </w:style>
  <w:style w:type="paragraph" w:customStyle="1" w:styleId="Guidance">
    <w:name w:val="Guidance"/>
    <w:basedOn w:val="Normal"/>
    <w:rsid w:val="007C445E"/>
    <w:rPr>
      <w:i/>
      <w:color w:val="0000FF"/>
    </w:rPr>
  </w:style>
  <w:style w:type="character" w:customStyle="1" w:styleId="BalloonTextChar">
    <w:name w:val="Balloon Text Char"/>
    <w:link w:val="BalloonText"/>
    <w:rsid w:val="007C445E"/>
    <w:rPr>
      <w:rFonts w:ascii="Tahoma" w:hAnsi="Tahoma" w:cs="Tahoma"/>
      <w:sz w:val="16"/>
      <w:szCs w:val="16"/>
      <w:lang w:val="en-GB" w:eastAsia="en-US"/>
    </w:rPr>
  </w:style>
  <w:style w:type="character" w:customStyle="1" w:styleId="EWChar">
    <w:name w:val="EW Char"/>
    <w:link w:val="EW"/>
    <w:locked/>
    <w:rsid w:val="007C445E"/>
    <w:rPr>
      <w:rFonts w:ascii="Times New Roman" w:hAnsi="Times New Roman"/>
      <w:lang w:val="en-GB" w:eastAsia="en-US"/>
    </w:rPr>
  </w:style>
  <w:style w:type="character" w:customStyle="1" w:styleId="TALChar">
    <w:name w:val="TAL Char"/>
    <w:link w:val="TAL"/>
    <w:rsid w:val="007C445E"/>
    <w:rPr>
      <w:rFonts w:ascii="Arial" w:hAnsi="Arial"/>
      <w:sz w:val="18"/>
      <w:lang w:val="en-GB" w:eastAsia="en-US"/>
    </w:rPr>
  </w:style>
  <w:style w:type="table" w:styleId="GridTable5Dark-Accent3">
    <w:name w:val="Grid Table 5 Dark Accent 3"/>
    <w:basedOn w:val="TableNormal"/>
    <w:uiPriority w:val="50"/>
    <w:rsid w:val="007C445E"/>
    <w:rPr>
      <w:rFonts w:ascii="Times New Roman" w:hAnsi="Times New Roman"/>
      <w:lang w:val="en-US" w:eastAsia="en-US"/>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character" w:customStyle="1" w:styleId="NOChar">
    <w:name w:val="NO Char"/>
    <w:link w:val="NO"/>
    <w:rsid w:val="007C445E"/>
    <w:rPr>
      <w:rFonts w:ascii="Times New Roman" w:hAnsi="Times New Roman"/>
      <w:lang w:val="en-GB" w:eastAsia="en-U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rsid w:val="007C445E"/>
    <w:rPr>
      <w:rFonts w:ascii="Times New Roman" w:eastAsia="MS Mincho" w:hAnsi="Times New Roman"/>
      <w:b/>
      <w:bCs/>
      <w:lang w:val="en-GB" w:eastAsia="en-US"/>
    </w:rPr>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7C445E"/>
    <w:rPr>
      <w:rFonts w:ascii="Arial" w:hAnsi="Arial"/>
      <w:sz w:val="36"/>
      <w:lang w:val="en-GB"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7C445E"/>
    <w:rPr>
      <w:rFonts w:ascii="Arial" w:hAnsi="Arial"/>
      <w:sz w:val="32"/>
      <w:lang w:val="en-GB" w:eastAsia="en-US"/>
    </w:rPr>
  </w:style>
  <w:style w:type="table" w:styleId="GridTable5Dark">
    <w:name w:val="Grid Table 5 Dark"/>
    <w:basedOn w:val="TableNormal"/>
    <w:uiPriority w:val="50"/>
    <w:rsid w:val="007C445E"/>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character" w:customStyle="1" w:styleId="Heading8Char">
    <w:name w:val="Heading 8 Char"/>
    <w:aliases w:val="Alt+8 Char,Alt+81 Char,Alt+82 Char,Alt+83 Char,Alt+84 Char,Alt+85 Char,Alt+86 Char,Alt+87 Char,Alt+88 Char,Alt+89 Char,Alt+810 Char,Alt+811 Char,Alt+812 Char,Alt+813 Char"/>
    <w:basedOn w:val="DefaultParagraphFont"/>
    <w:link w:val="Heading8"/>
    <w:rsid w:val="007C445E"/>
    <w:rPr>
      <w:rFonts w:ascii="Arial" w:hAnsi="Arial"/>
      <w:sz w:val="36"/>
      <w:lang w:val="en-GB" w:eastAsia="en-US"/>
    </w:rPr>
  </w:style>
  <w:style w:type="character" w:customStyle="1" w:styleId="FootnoteTextChar">
    <w:name w:val="Footnote Text Char"/>
    <w:basedOn w:val="DefaultParagraphFont"/>
    <w:link w:val="FootnoteText"/>
    <w:rsid w:val="007C445E"/>
    <w:rPr>
      <w:rFonts w:ascii="Times New Roman" w:hAnsi="Times New Roman"/>
      <w:sz w:val="16"/>
      <w:lang w:val="en-GB" w:eastAsia="en-US"/>
    </w:rPr>
  </w:style>
  <w:style w:type="character" w:customStyle="1" w:styleId="DocumentMapChar">
    <w:name w:val="Document Map Char"/>
    <w:basedOn w:val="DefaultParagraphFont"/>
    <w:link w:val="DocumentMap"/>
    <w:rsid w:val="007C445E"/>
    <w:rPr>
      <w:rFonts w:ascii="Tahoma" w:hAnsi="Tahoma" w:cs="Tahoma"/>
      <w:shd w:val="clear" w:color="auto" w:fill="000080"/>
      <w:lang w:val="en-GB" w:eastAsia="en-US"/>
    </w:rPr>
  </w:style>
  <w:style w:type="character" w:customStyle="1" w:styleId="hvr">
    <w:name w:val="hvr"/>
    <w:rsid w:val="007C445E"/>
  </w:style>
  <w:style w:type="character" w:customStyle="1" w:styleId="TFChar">
    <w:name w:val="TF Char"/>
    <w:link w:val="TF"/>
    <w:qFormat/>
    <w:rsid w:val="007C445E"/>
    <w:rPr>
      <w:rFonts w:ascii="Arial" w:hAnsi="Arial"/>
      <w:b/>
      <w:lang w:val="en-GB" w:eastAsia="en-US"/>
    </w:rPr>
  </w:style>
  <w:style w:type="character" w:customStyle="1" w:styleId="B1Car">
    <w:name w:val="B1+ Car"/>
    <w:link w:val="B1"/>
    <w:rsid w:val="007C445E"/>
    <w:rPr>
      <w:rFonts w:ascii="Times New Roman" w:hAnsi="Times New Roman"/>
      <w:lang w:val="en-GB" w:eastAsia="en-US"/>
    </w:rPr>
  </w:style>
  <w:style w:type="paragraph" w:styleId="IndexHeading">
    <w:name w:val="index heading"/>
    <w:basedOn w:val="Normal"/>
    <w:next w:val="Normal"/>
    <w:rsid w:val="007C445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7C445E"/>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rsid w:val="007C445E"/>
    <w:rPr>
      <w:rFonts w:ascii="Courier New" w:hAnsi="Courier New"/>
      <w:lang w:val="nb-NO" w:eastAsia="x-none"/>
    </w:rPr>
  </w:style>
  <w:style w:type="paragraph" w:styleId="BodyText">
    <w:name w:val="Body Text"/>
    <w:basedOn w:val="Normal"/>
    <w:link w:val="BodyTextChar"/>
    <w:rsid w:val="007C445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7C445E"/>
    <w:rPr>
      <w:rFonts w:ascii="Times New Roman" w:hAnsi="Times New Roman"/>
      <w:lang w:val="en-GB" w:eastAsia="x-none"/>
    </w:rPr>
  </w:style>
  <w:style w:type="paragraph" w:styleId="BodyText2">
    <w:name w:val="Body Text 2"/>
    <w:basedOn w:val="Normal"/>
    <w:link w:val="BodyText2Char"/>
    <w:rsid w:val="007C445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7C445E"/>
    <w:rPr>
      <w:rFonts w:ascii="Arial" w:hAnsi="Arial"/>
      <w:sz w:val="24"/>
      <w:szCs w:val="24"/>
      <w:lang w:val="en-GB" w:eastAsia="x-none"/>
    </w:rPr>
  </w:style>
  <w:style w:type="paragraph" w:styleId="BodyTextIndent3">
    <w:name w:val="Body Text Indent 3"/>
    <w:basedOn w:val="Normal"/>
    <w:link w:val="BodyTextIndent3Char"/>
    <w:rsid w:val="007C445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7C445E"/>
    <w:rPr>
      <w:rFonts w:ascii="Arial" w:hAnsi="Arial"/>
      <w:sz w:val="22"/>
      <w:lang w:val="en-GB" w:eastAsia="x-none"/>
    </w:rPr>
  </w:style>
  <w:style w:type="paragraph" w:styleId="BodyTextIndent2">
    <w:name w:val="Body Text Indent 2"/>
    <w:basedOn w:val="Normal"/>
    <w:link w:val="BodyTextIndent2Char"/>
    <w:rsid w:val="007C445E"/>
    <w:pPr>
      <w:overflowPunct w:val="0"/>
      <w:autoSpaceDE w:val="0"/>
      <w:autoSpaceDN w:val="0"/>
      <w:adjustRightInd w:val="0"/>
      <w:spacing w:after="0"/>
      <w:ind w:left="426"/>
      <w:textAlignment w:val="baseline"/>
    </w:pPr>
    <w:rPr>
      <w:rFonts w:ascii="Arial" w:hAnsi="Arial"/>
      <w:sz w:val="22"/>
      <w:szCs w:val="22"/>
      <w:lang w:val="x-none" w:eastAsia="x-none"/>
    </w:rPr>
  </w:style>
  <w:style w:type="character" w:customStyle="1" w:styleId="BodyTextIndent2Char">
    <w:name w:val="Body Text Indent 2 Char"/>
    <w:basedOn w:val="DefaultParagraphFont"/>
    <w:link w:val="BodyTextIndent2"/>
    <w:rsid w:val="007C445E"/>
    <w:rPr>
      <w:rFonts w:ascii="Arial" w:hAnsi="Arial"/>
      <w:sz w:val="22"/>
      <w:szCs w:val="22"/>
      <w:lang w:val="x-none" w:eastAsia="x-none"/>
    </w:rPr>
  </w:style>
  <w:style w:type="paragraph" w:styleId="BodyText3">
    <w:name w:val="Body Text 3"/>
    <w:basedOn w:val="Normal"/>
    <w:link w:val="BodyText3Char"/>
    <w:rsid w:val="007C445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7C445E"/>
    <w:rPr>
      <w:rFonts w:ascii="Times New Roman" w:hAnsi="Times New Roman"/>
      <w:color w:val="FF0000"/>
      <w:lang w:val="en-GB" w:eastAsia="x-none"/>
    </w:rPr>
  </w:style>
  <w:style w:type="paragraph" w:styleId="BodyTextIndent">
    <w:name w:val="Body Text Indent"/>
    <w:basedOn w:val="Normal"/>
    <w:link w:val="BodyTextIndentChar"/>
    <w:rsid w:val="007C445E"/>
    <w:pPr>
      <w:overflowPunct w:val="0"/>
      <w:autoSpaceDE w:val="0"/>
      <w:autoSpaceDN w:val="0"/>
      <w:adjustRightInd w:val="0"/>
      <w:spacing w:after="0"/>
      <w:ind w:left="1260" w:hanging="1260"/>
      <w:textAlignment w:val="baseline"/>
    </w:pPr>
    <w:rPr>
      <w:sz w:val="24"/>
      <w:szCs w:val="24"/>
      <w:lang w:val="x-none" w:eastAsia="fr-FR"/>
    </w:rPr>
  </w:style>
  <w:style w:type="character" w:customStyle="1" w:styleId="BodyTextIndentChar">
    <w:name w:val="Body Text Indent Char"/>
    <w:basedOn w:val="DefaultParagraphFont"/>
    <w:link w:val="BodyTextIndent"/>
    <w:rsid w:val="007C445E"/>
    <w:rPr>
      <w:rFonts w:ascii="Times New Roman" w:hAnsi="Times New Roman"/>
      <w:sz w:val="24"/>
      <w:szCs w:val="24"/>
      <w:lang w:val="x-none"/>
    </w:rPr>
  </w:style>
  <w:style w:type="paragraph" w:styleId="Title">
    <w:name w:val="Title"/>
    <w:basedOn w:val="Normal"/>
    <w:link w:val="TitleChar"/>
    <w:qFormat/>
    <w:rsid w:val="007C445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7C445E"/>
    <w:rPr>
      <w:rFonts w:ascii="Arial" w:hAnsi="Arial"/>
      <w:b/>
      <w:bCs/>
      <w:kern w:val="28"/>
      <w:sz w:val="32"/>
      <w:szCs w:val="32"/>
      <w:lang w:val="en-GB" w:eastAsia="x-none"/>
    </w:rPr>
  </w:style>
  <w:style w:type="paragraph" w:customStyle="1" w:styleId="FL">
    <w:name w:val="FL"/>
    <w:basedOn w:val="Normal"/>
    <w:rsid w:val="007C445E"/>
    <w:pPr>
      <w:keepNext/>
      <w:keepLines/>
      <w:overflowPunct w:val="0"/>
      <w:autoSpaceDE w:val="0"/>
      <w:autoSpaceDN w:val="0"/>
      <w:adjustRightInd w:val="0"/>
      <w:spacing w:before="60"/>
      <w:jc w:val="center"/>
      <w:textAlignment w:val="baseline"/>
    </w:pPr>
    <w:rPr>
      <w:rFonts w:ascii="Arial" w:hAnsi="Arial"/>
      <w:b/>
    </w:rPr>
  </w:style>
  <w:style w:type="character" w:customStyle="1" w:styleId="ListBulletChar">
    <w:name w:val="List Bullet Char"/>
    <w:link w:val="ListBullet"/>
    <w:rsid w:val="007C445E"/>
    <w:rPr>
      <w:rFonts w:ascii="Times New Roman" w:hAnsi="Times New Roman"/>
      <w:lang w:val="en-GB" w:eastAsia="en-US"/>
    </w:rPr>
  </w:style>
  <w:style w:type="paragraph" w:styleId="NoSpacing">
    <w:name w:val="No Spacing"/>
    <w:qFormat/>
    <w:rsid w:val="007C445E"/>
    <w:rPr>
      <w:rFonts w:ascii="Times New Roman" w:hAnsi="Times New Roman"/>
      <w:lang w:val="en-GB" w:eastAsia="en-US"/>
    </w:rPr>
  </w:style>
  <w:style w:type="character" w:customStyle="1" w:styleId="msoins0">
    <w:name w:val="msoins"/>
    <w:rsid w:val="007C445E"/>
  </w:style>
  <w:style w:type="character" w:customStyle="1" w:styleId="B1Char2">
    <w:name w:val="B1 Char2"/>
    <w:rsid w:val="007C445E"/>
    <w:rPr>
      <w:rFonts w:ascii="Times New Roman" w:hAnsi="Times New Roman"/>
      <w:lang w:val="en-GB" w:eastAsia="en-US"/>
    </w:rPr>
  </w:style>
  <w:style w:type="character" w:customStyle="1" w:styleId="B1Char">
    <w:name w:val="B1 Char"/>
    <w:qFormat/>
    <w:rsid w:val="007C445E"/>
    <w:rPr>
      <w:rFonts w:ascii="Times New Roman" w:hAnsi="Times New Roman"/>
      <w:lang w:val="en-GB" w:eastAsia="en-US"/>
    </w:rPr>
  </w:style>
  <w:style w:type="character" w:customStyle="1" w:styleId="TALCar">
    <w:name w:val="TAL Car"/>
    <w:locked/>
    <w:rsid w:val="007C445E"/>
    <w:rPr>
      <w:rFonts w:ascii="Arial" w:hAnsi="Arial"/>
      <w:sz w:val="18"/>
      <w:lang w:val="en-GB" w:eastAsia="en-US"/>
    </w:rPr>
  </w:style>
  <w:style w:type="character" w:customStyle="1" w:styleId="NOZchn">
    <w:name w:val="NO Zchn"/>
    <w:rsid w:val="007C445E"/>
    <w:rPr>
      <w:rFonts w:ascii="Times New Roman" w:hAnsi="Times New Roman"/>
      <w:lang w:val="en-GB"/>
    </w:rPr>
  </w:style>
  <w:style w:type="character" w:customStyle="1" w:styleId="TAHChar">
    <w:name w:val="TAH Char"/>
    <w:rsid w:val="007C445E"/>
    <w:rPr>
      <w:rFonts w:ascii="Arial" w:hAnsi="Arial"/>
      <w:b/>
      <w:sz w:val="18"/>
      <w:lang w:val="en-GB" w:eastAsia="en-US"/>
    </w:rPr>
  </w:style>
  <w:style w:type="character" w:customStyle="1" w:styleId="Code-XMLCharacter">
    <w:name w:val="Code - XML Character"/>
    <w:uiPriority w:val="99"/>
    <w:rsid w:val="007C445E"/>
    <w:rPr>
      <w:rFonts w:ascii="Lucida Console" w:hAnsi="Lucida Console"/>
      <w:b w:val="0"/>
      <w:i w:val="0"/>
      <w:caps w:val="0"/>
      <w:smallCaps w:val="0"/>
      <w:strike w:val="0"/>
      <w:dstrike w:val="0"/>
      <w:noProof/>
      <w:vanish w:val="0"/>
      <w:spacing w:val="0"/>
      <w:sz w:val="19"/>
      <w:vertAlign w:val="baseline"/>
    </w:rPr>
  </w:style>
  <w:style w:type="character" w:customStyle="1" w:styleId="Mentionnonrsolue1">
    <w:name w:val="Mention non résolue1"/>
    <w:uiPriority w:val="99"/>
    <w:semiHidden/>
    <w:unhideWhenUsed/>
    <w:rsid w:val="007C445E"/>
    <w:rPr>
      <w:color w:val="808080"/>
      <w:shd w:val="clear" w:color="auto" w:fill="E6E6E6"/>
    </w:rPr>
  </w:style>
  <w:style w:type="paragraph" w:customStyle="1" w:styleId="code">
    <w:name w:val="code"/>
    <w:basedOn w:val="Normal"/>
    <w:next w:val="Closing"/>
    <w:qFormat/>
    <w:rsid w:val="007C445E"/>
    <w:pPr>
      <w:keepLines/>
      <w:widowControl w:val="0"/>
      <w:spacing w:after="240" w:line="240" w:lineRule="atLeast"/>
      <w:ind w:left="720"/>
    </w:pPr>
    <w:rPr>
      <w:rFonts w:ascii="Courier" w:eastAsia="SimSun" w:hAnsi="Courier"/>
      <w:noProof/>
      <w:sz w:val="22"/>
      <w:lang w:val="en-US"/>
    </w:rPr>
  </w:style>
  <w:style w:type="paragraph" w:styleId="Closing">
    <w:name w:val="Closing"/>
    <w:basedOn w:val="Normal"/>
    <w:link w:val="ClosingChar"/>
    <w:rsid w:val="007C445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7C445E"/>
    <w:rPr>
      <w:rFonts w:ascii="Times New Roman" w:hAnsi="Times New Roman"/>
      <w:lang w:val="en-GB" w:eastAsia="x-none"/>
    </w:rPr>
  </w:style>
  <w:style w:type="character" w:customStyle="1" w:styleId="Heading4Char">
    <w:name w:val="Heading 4 Char"/>
    <w:aliases w:val="Alt+4 Char,Alt+41 Char,Alt+42 Char,Alt+43 Char,Alt+411 Char,Alt+421 Char,Alt+44 Char,Alt+412 Char,Alt+422 Char,Alt+45 Char,Alt+413 Char,Alt+423 Char,Alt+431 Char,Alt+4111 Char,Alt+4211 Char,Alt+441 Char,Alt+4121 Char,Alt+4221 Char"/>
    <w:basedOn w:val="DefaultParagraphFont"/>
    <w:link w:val="Heading4"/>
    <w:rsid w:val="007C445E"/>
    <w:rPr>
      <w:rFonts w:ascii="Arial" w:hAnsi="Arial"/>
      <w:sz w:val="24"/>
      <w:lang w:val="en-GB" w:eastAsia="en-US"/>
    </w:rPr>
  </w:style>
  <w:style w:type="table" w:styleId="GridTable4-Accent1">
    <w:name w:val="Grid Table 4 Accent 1"/>
    <w:basedOn w:val="TableNormal"/>
    <w:uiPriority w:val="47"/>
    <w:rsid w:val="007C445E"/>
    <w:rPr>
      <w:rFonts w:eastAsia="MS Mincho"/>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HTMLCode">
    <w:name w:val="HTML Code"/>
    <w:basedOn w:val="DefaultParagraphFont"/>
    <w:uiPriority w:val="99"/>
    <w:unhideWhenUsed/>
    <w:rsid w:val="007C445E"/>
    <w:rPr>
      <w:rFonts w:ascii="Courier New" w:eastAsia="Times New Roman" w:hAnsi="Courier New" w:cs="Courier New"/>
      <w:sz w:val="20"/>
      <w:szCs w:val="20"/>
    </w:rPr>
  </w:style>
  <w:style w:type="character" w:styleId="Emphasis">
    <w:name w:val="Emphasis"/>
    <w:basedOn w:val="DefaultParagraphFont"/>
    <w:uiPriority w:val="20"/>
    <w:qFormat/>
    <w:rsid w:val="007C445E"/>
    <w:rPr>
      <w:i/>
      <w:iCs/>
    </w:rPr>
  </w:style>
  <w:style w:type="character" w:styleId="PlaceholderText">
    <w:name w:val="Placeholder Text"/>
    <w:basedOn w:val="DefaultParagraphFont"/>
    <w:uiPriority w:val="99"/>
    <w:semiHidden/>
    <w:rsid w:val="007C445E"/>
    <w:rPr>
      <w:color w:val="808080"/>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basedOn w:val="DefaultParagraphFont"/>
    <w:link w:val="Heading5"/>
    <w:rsid w:val="007C445E"/>
    <w:rPr>
      <w:rFonts w:ascii="Arial" w:hAnsi="Arial"/>
      <w:sz w:val="22"/>
      <w:lang w:val="en-GB" w:eastAsia="en-US"/>
    </w:rPr>
  </w:style>
  <w:style w:type="character" w:customStyle="1" w:styleId="Heading6Char">
    <w:name w:val="Heading 6 Char"/>
    <w:aliases w:val="Alt+6 Char"/>
    <w:basedOn w:val="DefaultParagraphFont"/>
    <w:link w:val="Heading6"/>
    <w:rsid w:val="007C445E"/>
    <w:rPr>
      <w:rFonts w:ascii="Arial" w:hAnsi="Arial"/>
      <w:lang w:val="en-GB" w:eastAsia="en-US"/>
    </w:rPr>
  </w:style>
  <w:style w:type="character" w:customStyle="1" w:styleId="TACChar">
    <w:name w:val="TAC Char"/>
    <w:link w:val="TAC"/>
    <w:rsid w:val="007C445E"/>
    <w:rPr>
      <w:rFonts w:ascii="Arial" w:hAnsi="Arial"/>
      <w:sz w:val="18"/>
      <w:lang w:val="en-GB" w:eastAsia="en-US"/>
    </w:rPr>
  </w:style>
  <w:style w:type="character" w:customStyle="1" w:styleId="Heading9Char">
    <w:name w:val="Heading 9 Char"/>
    <w:aliases w:val="Alt+9 Char"/>
    <w:basedOn w:val="DefaultParagraphFont"/>
    <w:link w:val="Heading9"/>
    <w:rsid w:val="00B43637"/>
    <w:rPr>
      <w:rFonts w:ascii="Arial" w:hAnsi="Arial"/>
      <w:sz w:val="36"/>
      <w:lang w:val="en-GB" w:eastAsia="en-US"/>
    </w:rPr>
  </w:style>
  <w:style w:type="character" w:customStyle="1" w:styleId="Codechar">
    <w:name w:val="Code (char)"/>
    <w:basedOn w:val="DefaultParagraphFont"/>
    <w:uiPriority w:val="1"/>
    <w:qFormat/>
    <w:rsid w:val="000643D0"/>
    <w:rPr>
      <w:rFonts w:ascii="Arial" w:hAnsi="Arial"/>
      <w:i/>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06561">
      <w:bodyDiv w:val="1"/>
      <w:marLeft w:val="0"/>
      <w:marRight w:val="0"/>
      <w:marTop w:val="0"/>
      <w:marBottom w:val="0"/>
      <w:divBdr>
        <w:top w:val="none" w:sz="0" w:space="0" w:color="auto"/>
        <w:left w:val="none" w:sz="0" w:space="0" w:color="auto"/>
        <w:bottom w:val="none" w:sz="0" w:space="0" w:color="auto"/>
        <w:right w:val="none" w:sz="0" w:space="0" w:color="auto"/>
      </w:divBdr>
    </w:div>
    <w:div w:id="246813901">
      <w:bodyDiv w:val="1"/>
      <w:marLeft w:val="0"/>
      <w:marRight w:val="0"/>
      <w:marTop w:val="0"/>
      <w:marBottom w:val="0"/>
      <w:divBdr>
        <w:top w:val="none" w:sz="0" w:space="0" w:color="auto"/>
        <w:left w:val="none" w:sz="0" w:space="0" w:color="auto"/>
        <w:bottom w:val="none" w:sz="0" w:space="0" w:color="auto"/>
        <w:right w:val="none" w:sz="0" w:space="0" w:color="auto"/>
      </w:divBdr>
    </w:div>
    <w:div w:id="250041784">
      <w:bodyDiv w:val="1"/>
      <w:marLeft w:val="0"/>
      <w:marRight w:val="0"/>
      <w:marTop w:val="0"/>
      <w:marBottom w:val="0"/>
      <w:divBdr>
        <w:top w:val="none" w:sz="0" w:space="0" w:color="auto"/>
        <w:left w:val="none" w:sz="0" w:space="0" w:color="auto"/>
        <w:bottom w:val="none" w:sz="0" w:space="0" w:color="auto"/>
        <w:right w:val="none" w:sz="0" w:space="0" w:color="auto"/>
      </w:divBdr>
    </w:div>
    <w:div w:id="274561543">
      <w:bodyDiv w:val="1"/>
      <w:marLeft w:val="0"/>
      <w:marRight w:val="0"/>
      <w:marTop w:val="0"/>
      <w:marBottom w:val="0"/>
      <w:divBdr>
        <w:top w:val="none" w:sz="0" w:space="0" w:color="auto"/>
        <w:left w:val="none" w:sz="0" w:space="0" w:color="auto"/>
        <w:bottom w:val="none" w:sz="0" w:space="0" w:color="auto"/>
        <w:right w:val="none" w:sz="0" w:space="0" w:color="auto"/>
      </w:divBdr>
    </w:div>
    <w:div w:id="309595532">
      <w:bodyDiv w:val="1"/>
      <w:marLeft w:val="0"/>
      <w:marRight w:val="0"/>
      <w:marTop w:val="0"/>
      <w:marBottom w:val="0"/>
      <w:divBdr>
        <w:top w:val="none" w:sz="0" w:space="0" w:color="auto"/>
        <w:left w:val="none" w:sz="0" w:space="0" w:color="auto"/>
        <w:bottom w:val="none" w:sz="0" w:space="0" w:color="auto"/>
        <w:right w:val="none" w:sz="0" w:space="0" w:color="auto"/>
      </w:divBdr>
      <w:divsChild>
        <w:div w:id="1698433429">
          <w:marLeft w:val="0"/>
          <w:marRight w:val="0"/>
          <w:marTop w:val="0"/>
          <w:marBottom w:val="0"/>
          <w:divBdr>
            <w:top w:val="none" w:sz="0" w:space="0" w:color="auto"/>
            <w:left w:val="none" w:sz="0" w:space="0" w:color="auto"/>
            <w:bottom w:val="none" w:sz="0" w:space="0" w:color="auto"/>
            <w:right w:val="none" w:sz="0" w:space="0" w:color="auto"/>
          </w:divBdr>
        </w:div>
      </w:divsChild>
    </w:div>
    <w:div w:id="364332223">
      <w:bodyDiv w:val="1"/>
      <w:marLeft w:val="0"/>
      <w:marRight w:val="0"/>
      <w:marTop w:val="0"/>
      <w:marBottom w:val="0"/>
      <w:divBdr>
        <w:top w:val="none" w:sz="0" w:space="0" w:color="auto"/>
        <w:left w:val="none" w:sz="0" w:space="0" w:color="auto"/>
        <w:bottom w:val="none" w:sz="0" w:space="0" w:color="auto"/>
        <w:right w:val="none" w:sz="0" w:space="0" w:color="auto"/>
      </w:divBdr>
    </w:div>
    <w:div w:id="406263990">
      <w:bodyDiv w:val="1"/>
      <w:marLeft w:val="0"/>
      <w:marRight w:val="0"/>
      <w:marTop w:val="0"/>
      <w:marBottom w:val="0"/>
      <w:divBdr>
        <w:top w:val="none" w:sz="0" w:space="0" w:color="auto"/>
        <w:left w:val="none" w:sz="0" w:space="0" w:color="auto"/>
        <w:bottom w:val="none" w:sz="0" w:space="0" w:color="auto"/>
        <w:right w:val="none" w:sz="0" w:space="0" w:color="auto"/>
      </w:divBdr>
    </w:div>
    <w:div w:id="496381240">
      <w:bodyDiv w:val="1"/>
      <w:marLeft w:val="0"/>
      <w:marRight w:val="0"/>
      <w:marTop w:val="0"/>
      <w:marBottom w:val="0"/>
      <w:divBdr>
        <w:top w:val="none" w:sz="0" w:space="0" w:color="auto"/>
        <w:left w:val="none" w:sz="0" w:space="0" w:color="auto"/>
        <w:bottom w:val="none" w:sz="0" w:space="0" w:color="auto"/>
        <w:right w:val="none" w:sz="0" w:space="0" w:color="auto"/>
      </w:divBdr>
      <w:divsChild>
        <w:div w:id="25955287">
          <w:marLeft w:val="0"/>
          <w:marRight w:val="0"/>
          <w:marTop w:val="0"/>
          <w:marBottom w:val="0"/>
          <w:divBdr>
            <w:top w:val="none" w:sz="0" w:space="0" w:color="auto"/>
            <w:left w:val="none" w:sz="0" w:space="0" w:color="auto"/>
            <w:bottom w:val="none" w:sz="0" w:space="0" w:color="auto"/>
            <w:right w:val="none" w:sz="0" w:space="0" w:color="auto"/>
          </w:divBdr>
        </w:div>
        <w:div w:id="1190336354">
          <w:marLeft w:val="0"/>
          <w:marRight w:val="0"/>
          <w:marTop w:val="0"/>
          <w:marBottom w:val="0"/>
          <w:divBdr>
            <w:top w:val="none" w:sz="0" w:space="0" w:color="auto"/>
            <w:left w:val="none" w:sz="0" w:space="0" w:color="auto"/>
            <w:bottom w:val="none" w:sz="0" w:space="0" w:color="auto"/>
            <w:right w:val="none" w:sz="0" w:space="0" w:color="auto"/>
          </w:divBdr>
        </w:div>
        <w:div w:id="738671030">
          <w:marLeft w:val="0"/>
          <w:marRight w:val="0"/>
          <w:marTop w:val="0"/>
          <w:marBottom w:val="0"/>
          <w:divBdr>
            <w:top w:val="none" w:sz="0" w:space="0" w:color="auto"/>
            <w:left w:val="none" w:sz="0" w:space="0" w:color="auto"/>
            <w:bottom w:val="none" w:sz="0" w:space="0" w:color="auto"/>
            <w:right w:val="none" w:sz="0" w:space="0" w:color="auto"/>
          </w:divBdr>
        </w:div>
        <w:div w:id="641159044">
          <w:marLeft w:val="0"/>
          <w:marRight w:val="0"/>
          <w:marTop w:val="0"/>
          <w:marBottom w:val="0"/>
          <w:divBdr>
            <w:top w:val="none" w:sz="0" w:space="0" w:color="auto"/>
            <w:left w:val="none" w:sz="0" w:space="0" w:color="auto"/>
            <w:bottom w:val="none" w:sz="0" w:space="0" w:color="auto"/>
            <w:right w:val="none" w:sz="0" w:space="0" w:color="auto"/>
          </w:divBdr>
        </w:div>
        <w:div w:id="226109223">
          <w:marLeft w:val="0"/>
          <w:marRight w:val="0"/>
          <w:marTop w:val="0"/>
          <w:marBottom w:val="0"/>
          <w:divBdr>
            <w:top w:val="none" w:sz="0" w:space="0" w:color="auto"/>
            <w:left w:val="none" w:sz="0" w:space="0" w:color="auto"/>
            <w:bottom w:val="none" w:sz="0" w:space="0" w:color="auto"/>
            <w:right w:val="none" w:sz="0" w:space="0" w:color="auto"/>
          </w:divBdr>
        </w:div>
        <w:div w:id="571699737">
          <w:marLeft w:val="0"/>
          <w:marRight w:val="0"/>
          <w:marTop w:val="0"/>
          <w:marBottom w:val="0"/>
          <w:divBdr>
            <w:top w:val="none" w:sz="0" w:space="0" w:color="auto"/>
            <w:left w:val="none" w:sz="0" w:space="0" w:color="auto"/>
            <w:bottom w:val="none" w:sz="0" w:space="0" w:color="auto"/>
            <w:right w:val="none" w:sz="0" w:space="0" w:color="auto"/>
          </w:divBdr>
        </w:div>
        <w:div w:id="605582995">
          <w:marLeft w:val="0"/>
          <w:marRight w:val="0"/>
          <w:marTop w:val="0"/>
          <w:marBottom w:val="0"/>
          <w:divBdr>
            <w:top w:val="none" w:sz="0" w:space="0" w:color="auto"/>
            <w:left w:val="none" w:sz="0" w:space="0" w:color="auto"/>
            <w:bottom w:val="none" w:sz="0" w:space="0" w:color="auto"/>
            <w:right w:val="none" w:sz="0" w:space="0" w:color="auto"/>
          </w:divBdr>
        </w:div>
        <w:div w:id="481042295">
          <w:marLeft w:val="0"/>
          <w:marRight w:val="0"/>
          <w:marTop w:val="0"/>
          <w:marBottom w:val="0"/>
          <w:divBdr>
            <w:top w:val="none" w:sz="0" w:space="0" w:color="auto"/>
            <w:left w:val="none" w:sz="0" w:space="0" w:color="auto"/>
            <w:bottom w:val="none" w:sz="0" w:space="0" w:color="auto"/>
            <w:right w:val="none" w:sz="0" w:space="0" w:color="auto"/>
          </w:divBdr>
        </w:div>
        <w:div w:id="758409190">
          <w:marLeft w:val="0"/>
          <w:marRight w:val="0"/>
          <w:marTop w:val="0"/>
          <w:marBottom w:val="0"/>
          <w:divBdr>
            <w:top w:val="none" w:sz="0" w:space="0" w:color="auto"/>
            <w:left w:val="none" w:sz="0" w:space="0" w:color="auto"/>
            <w:bottom w:val="none" w:sz="0" w:space="0" w:color="auto"/>
            <w:right w:val="none" w:sz="0" w:space="0" w:color="auto"/>
          </w:divBdr>
        </w:div>
        <w:div w:id="309795687">
          <w:marLeft w:val="0"/>
          <w:marRight w:val="0"/>
          <w:marTop w:val="0"/>
          <w:marBottom w:val="0"/>
          <w:divBdr>
            <w:top w:val="none" w:sz="0" w:space="0" w:color="auto"/>
            <w:left w:val="none" w:sz="0" w:space="0" w:color="auto"/>
            <w:bottom w:val="none" w:sz="0" w:space="0" w:color="auto"/>
            <w:right w:val="none" w:sz="0" w:space="0" w:color="auto"/>
          </w:divBdr>
        </w:div>
        <w:div w:id="1618565567">
          <w:marLeft w:val="0"/>
          <w:marRight w:val="0"/>
          <w:marTop w:val="0"/>
          <w:marBottom w:val="0"/>
          <w:divBdr>
            <w:top w:val="none" w:sz="0" w:space="0" w:color="auto"/>
            <w:left w:val="none" w:sz="0" w:space="0" w:color="auto"/>
            <w:bottom w:val="none" w:sz="0" w:space="0" w:color="auto"/>
            <w:right w:val="none" w:sz="0" w:space="0" w:color="auto"/>
          </w:divBdr>
        </w:div>
        <w:div w:id="127474652">
          <w:marLeft w:val="0"/>
          <w:marRight w:val="0"/>
          <w:marTop w:val="0"/>
          <w:marBottom w:val="0"/>
          <w:divBdr>
            <w:top w:val="none" w:sz="0" w:space="0" w:color="auto"/>
            <w:left w:val="none" w:sz="0" w:space="0" w:color="auto"/>
            <w:bottom w:val="none" w:sz="0" w:space="0" w:color="auto"/>
            <w:right w:val="none" w:sz="0" w:space="0" w:color="auto"/>
          </w:divBdr>
        </w:div>
        <w:div w:id="1444416683">
          <w:marLeft w:val="0"/>
          <w:marRight w:val="0"/>
          <w:marTop w:val="0"/>
          <w:marBottom w:val="0"/>
          <w:divBdr>
            <w:top w:val="none" w:sz="0" w:space="0" w:color="auto"/>
            <w:left w:val="none" w:sz="0" w:space="0" w:color="auto"/>
            <w:bottom w:val="none" w:sz="0" w:space="0" w:color="auto"/>
            <w:right w:val="none" w:sz="0" w:space="0" w:color="auto"/>
          </w:divBdr>
        </w:div>
        <w:div w:id="2072464917">
          <w:marLeft w:val="0"/>
          <w:marRight w:val="0"/>
          <w:marTop w:val="0"/>
          <w:marBottom w:val="0"/>
          <w:divBdr>
            <w:top w:val="none" w:sz="0" w:space="0" w:color="auto"/>
            <w:left w:val="none" w:sz="0" w:space="0" w:color="auto"/>
            <w:bottom w:val="none" w:sz="0" w:space="0" w:color="auto"/>
            <w:right w:val="none" w:sz="0" w:space="0" w:color="auto"/>
          </w:divBdr>
        </w:div>
      </w:divsChild>
    </w:div>
    <w:div w:id="524713315">
      <w:bodyDiv w:val="1"/>
      <w:marLeft w:val="0"/>
      <w:marRight w:val="0"/>
      <w:marTop w:val="0"/>
      <w:marBottom w:val="0"/>
      <w:divBdr>
        <w:top w:val="none" w:sz="0" w:space="0" w:color="auto"/>
        <w:left w:val="none" w:sz="0" w:space="0" w:color="auto"/>
        <w:bottom w:val="none" w:sz="0" w:space="0" w:color="auto"/>
        <w:right w:val="none" w:sz="0" w:space="0" w:color="auto"/>
      </w:divBdr>
    </w:div>
    <w:div w:id="579758360">
      <w:bodyDiv w:val="1"/>
      <w:marLeft w:val="0"/>
      <w:marRight w:val="0"/>
      <w:marTop w:val="0"/>
      <w:marBottom w:val="0"/>
      <w:divBdr>
        <w:top w:val="none" w:sz="0" w:space="0" w:color="auto"/>
        <w:left w:val="none" w:sz="0" w:space="0" w:color="auto"/>
        <w:bottom w:val="none" w:sz="0" w:space="0" w:color="auto"/>
        <w:right w:val="none" w:sz="0" w:space="0" w:color="auto"/>
      </w:divBdr>
    </w:div>
    <w:div w:id="663095354">
      <w:bodyDiv w:val="1"/>
      <w:marLeft w:val="0"/>
      <w:marRight w:val="0"/>
      <w:marTop w:val="0"/>
      <w:marBottom w:val="0"/>
      <w:divBdr>
        <w:top w:val="none" w:sz="0" w:space="0" w:color="auto"/>
        <w:left w:val="none" w:sz="0" w:space="0" w:color="auto"/>
        <w:bottom w:val="none" w:sz="0" w:space="0" w:color="auto"/>
        <w:right w:val="none" w:sz="0" w:space="0" w:color="auto"/>
      </w:divBdr>
    </w:div>
    <w:div w:id="841244419">
      <w:bodyDiv w:val="1"/>
      <w:marLeft w:val="0"/>
      <w:marRight w:val="0"/>
      <w:marTop w:val="0"/>
      <w:marBottom w:val="0"/>
      <w:divBdr>
        <w:top w:val="none" w:sz="0" w:space="0" w:color="auto"/>
        <w:left w:val="none" w:sz="0" w:space="0" w:color="auto"/>
        <w:bottom w:val="none" w:sz="0" w:space="0" w:color="auto"/>
        <w:right w:val="none" w:sz="0" w:space="0" w:color="auto"/>
      </w:divBdr>
      <w:divsChild>
        <w:div w:id="410201196">
          <w:marLeft w:val="0"/>
          <w:marRight w:val="0"/>
          <w:marTop w:val="0"/>
          <w:marBottom w:val="0"/>
          <w:divBdr>
            <w:top w:val="none" w:sz="0" w:space="0" w:color="auto"/>
            <w:left w:val="none" w:sz="0" w:space="0" w:color="auto"/>
            <w:bottom w:val="none" w:sz="0" w:space="0" w:color="auto"/>
            <w:right w:val="none" w:sz="0" w:space="0" w:color="auto"/>
          </w:divBdr>
        </w:div>
      </w:divsChild>
    </w:div>
    <w:div w:id="862790624">
      <w:bodyDiv w:val="1"/>
      <w:marLeft w:val="0"/>
      <w:marRight w:val="0"/>
      <w:marTop w:val="0"/>
      <w:marBottom w:val="0"/>
      <w:divBdr>
        <w:top w:val="none" w:sz="0" w:space="0" w:color="auto"/>
        <w:left w:val="none" w:sz="0" w:space="0" w:color="auto"/>
        <w:bottom w:val="none" w:sz="0" w:space="0" w:color="auto"/>
        <w:right w:val="none" w:sz="0" w:space="0" w:color="auto"/>
      </w:divBdr>
    </w:div>
    <w:div w:id="966397247">
      <w:bodyDiv w:val="1"/>
      <w:marLeft w:val="0"/>
      <w:marRight w:val="0"/>
      <w:marTop w:val="0"/>
      <w:marBottom w:val="0"/>
      <w:divBdr>
        <w:top w:val="none" w:sz="0" w:space="0" w:color="auto"/>
        <w:left w:val="none" w:sz="0" w:space="0" w:color="auto"/>
        <w:bottom w:val="none" w:sz="0" w:space="0" w:color="auto"/>
        <w:right w:val="none" w:sz="0" w:space="0" w:color="auto"/>
      </w:divBdr>
    </w:div>
    <w:div w:id="970476532">
      <w:bodyDiv w:val="1"/>
      <w:marLeft w:val="0"/>
      <w:marRight w:val="0"/>
      <w:marTop w:val="0"/>
      <w:marBottom w:val="0"/>
      <w:divBdr>
        <w:top w:val="none" w:sz="0" w:space="0" w:color="auto"/>
        <w:left w:val="none" w:sz="0" w:space="0" w:color="auto"/>
        <w:bottom w:val="none" w:sz="0" w:space="0" w:color="auto"/>
        <w:right w:val="none" w:sz="0" w:space="0" w:color="auto"/>
      </w:divBdr>
    </w:div>
    <w:div w:id="990327053">
      <w:bodyDiv w:val="1"/>
      <w:marLeft w:val="0"/>
      <w:marRight w:val="0"/>
      <w:marTop w:val="0"/>
      <w:marBottom w:val="0"/>
      <w:divBdr>
        <w:top w:val="none" w:sz="0" w:space="0" w:color="auto"/>
        <w:left w:val="none" w:sz="0" w:space="0" w:color="auto"/>
        <w:bottom w:val="none" w:sz="0" w:space="0" w:color="auto"/>
        <w:right w:val="none" w:sz="0" w:space="0" w:color="auto"/>
      </w:divBdr>
      <w:divsChild>
        <w:div w:id="1258253778">
          <w:marLeft w:val="0"/>
          <w:marRight w:val="0"/>
          <w:marTop w:val="0"/>
          <w:marBottom w:val="0"/>
          <w:divBdr>
            <w:top w:val="none" w:sz="0" w:space="0" w:color="auto"/>
            <w:left w:val="none" w:sz="0" w:space="0" w:color="auto"/>
            <w:bottom w:val="none" w:sz="0" w:space="0" w:color="auto"/>
            <w:right w:val="none" w:sz="0" w:space="0" w:color="auto"/>
          </w:divBdr>
        </w:div>
      </w:divsChild>
    </w:div>
    <w:div w:id="1010180405">
      <w:bodyDiv w:val="1"/>
      <w:marLeft w:val="0"/>
      <w:marRight w:val="0"/>
      <w:marTop w:val="0"/>
      <w:marBottom w:val="0"/>
      <w:divBdr>
        <w:top w:val="none" w:sz="0" w:space="0" w:color="auto"/>
        <w:left w:val="none" w:sz="0" w:space="0" w:color="auto"/>
        <w:bottom w:val="none" w:sz="0" w:space="0" w:color="auto"/>
        <w:right w:val="none" w:sz="0" w:space="0" w:color="auto"/>
      </w:divBdr>
    </w:div>
    <w:div w:id="1038092251">
      <w:bodyDiv w:val="1"/>
      <w:marLeft w:val="0"/>
      <w:marRight w:val="0"/>
      <w:marTop w:val="0"/>
      <w:marBottom w:val="0"/>
      <w:divBdr>
        <w:top w:val="none" w:sz="0" w:space="0" w:color="auto"/>
        <w:left w:val="none" w:sz="0" w:space="0" w:color="auto"/>
        <w:bottom w:val="none" w:sz="0" w:space="0" w:color="auto"/>
        <w:right w:val="none" w:sz="0" w:space="0" w:color="auto"/>
      </w:divBdr>
    </w:div>
    <w:div w:id="1086341843">
      <w:bodyDiv w:val="1"/>
      <w:marLeft w:val="0"/>
      <w:marRight w:val="0"/>
      <w:marTop w:val="0"/>
      <w:marBottom w:val="0"/>
      <w:divBdr>
        <w:top w:val="none" w:sz="0" w:space="0" w:color="auto"/>
        <w:left w:val="none" w:sz="0" w:space="0" w:color="auto"/>
        <w:bottom w:val="none" w:sz="0" w:space="0" w:color="auto"/>
        <w:right w:val="none" w:sz="0" w:space="0" w:color="auto"/>
      </w:divBdr>
    </w:div>
    <w:div w:id="1180698266">
      <w:bodyDiv w:val="1"/>
      <w:marLeft w:val="0"/>
      <w:marRight w:val="0"/>
      <w:marTop w:val="0"/>
      <w:marBottom w:val="0"/>
      <w:divBdr>
        <w:top w:val="none" w:sz="0" w:space="0" w:color="auto"/>
        <w:left w:val="none" w:sz="0" w:space="0" w:color="auto"/>
        <w:bottom w:val="none" w:sz="0" w:space="0" w:color="auto"/>
        <w:right w:val="none" w:sz="0" w:space="0" w:color="auto"/>
      </w:divBdr>
      <w:divsChild>
        <w:div w:id="804658192">
          <w:marLeft w:val="0"/>
          <w:marRight w:val="0"/>
          <w:marTop w:val="0"/>
          <w:marBottom w:val="0"/>
          <w:divBdr>
            <w:top w:val="none" w:sz="0" w:space="0" w:color="auto"/>
            <w:left w:val="none" w:sz="0" w:space="0" w:color="auto"/>
            <w:bottom w:val="none" w:sz="0" w:space="0" w:color="auto"/>
            <w:right w:val="none" w:sz="0" w:space="0" w:color="auto"/>
          </w:divBdr>
        </w:div>
        <w:div w:id="386534861">
          <w:marLeft w:val="0"/>
          <w:marRight w:val="0"/>
          <w:marTop w:val="0"/>
          <w:marBottom w:val="0"/>
          <w:divBdr>
            <w:top w:val="none" w:sz="0" w:space="0" w:color="auto"/>
            <w:left w:val="none" w:sz="0" w:space="0" w:color="auto"/>
            <w:bottom w:val="none" w:sz="0" w:space="0" w:color="auto"/>
            <w:right w:val="none" w:sz="0" w:space="0" w:color="auto"/>
          </w:divBdr>
        </w:div>
        <w:div w:id="74061141">
          <w:marLeft w:val="0"/>
          <w:marRight w:val="0"/>
          <w:marTop w:val="0"/>
          <w:marBottom w:val="0"/>
          <w:divBdr>
            <w:top w:val="none" w:sz="0" w:space="0" w:color="auto"/>
            <w:left w:val="none" w:sz="0" w:space="0" w:color="auto"/>
            <w:bottom w:val="none" w:sz="0" w:space="0" w:color="auto"/>
            <w:right w:val="none" w:sz="0" w:space="0" w:color="auto"/>
          </w:divBdr>
        </w:div>
        <w:div w:id="2057511432">
          <w:blockQuote w:val="1"/>
          <w:marLeft w:val="0"/>
          <w:marRight w:val="0"/>
          <w:marTop w:val="0"/>
          <w:marBottom w:val="240"/>
          <w:divBdr>
            <w:top w:val="none" w:sz="0" w:space="0" w:color="auto"/>
            <w:left w:val="none" w:sz="0" w:space="0" w:color="auto"/>
            <w:bottom w:val="none" w:sz="0" w:space="0" w:color="auto"/>
            <w:right w:val="none" w:sz="0" w:space="0" w:color="auto"/>
          </w:divBdr>
        </w:div>
        <w:div w:id="508910850">
          <w:marLeft w:val="0"/>
          <w:marRight w:val="0"/>
          <w:marTop w:val="0"/>
          <w:marBottom w:val="0"/>
          <w:divBdr>
            <w:top w:val="none" w:sz="0" w:space="0" w:color="auto"/>
            <w:left w:val="none" w:sz="0" w:space="0" w:color="auto"/>
            <w:bottom w:val="none" w:sz="0" w:space="0" w:color="auto"/>
            <w:right w:val="none" w:sz="0" w:space="0" w:color="auto"/>
          </w:divBdr>
        </w:div>
        <w:div w:id="1022362011">
          <w:marLeft w:val="0"/>
          <w:marRight w:val="0"/>
          <w:marTop w:val="0"/>
          <w:marBottom w:val="0"/>
          <w:divBdr>
            <w:top w:val="none" w:sz="0" w:space="0" w:color="auto"/>
            <w:left w:val="none" w:sz="0" w:space="0" w:color="auto"/>
            <w:bottom w:val="none" w:sz="0" w:space="0" w:color="auto"/>
            <w:right w:val="none" w:sz="0" w:space="0" w:color="auto"/>
          </w:divBdr>
        </w:div>
        <w:div w:id="843711831">
          <w:marLeft w:val="0"/>
          <w:marRight w:val="0"/>
          <w:marTop w:val="0"/>
          <w:marBottom w:val="0"/>
          <w:divBdr>
            <w:top w:val="none" w:sz="0" w:space="0" w:color="auto"/>
            <w:left w:val="none" w:sz="0" w:space="0" w:color="auto"/>
            <w:bottom w:val="none" w:sz="0" w:space="0" w:color="auto"/>
            <w:right w:val="none" w:sz="0" w:space="0" w:color="auto"/>
          </w:divBdr>
        </w:div>
        <w:div w:id="1695840878">
          <w:marLeft w:val="0"/>
          <w:marRight w:val="0"/>
          <w:marTop w:val="0"/>
          <w:marBottom w:val="0"/>
          <w:divBdr>
            <w:top w:val="none" w:sz="0" w:space="0" w:color="auto"/>
            <w:left w:val="none" w:sz="0" w:space="0" w:color="auto"/>
            <w:bottom w:val="none" w:sz="0" w:space="0" w:color="auto"/>
            <w:right w:val="none" w:sz="0" w:space="0" w:color="auto"/>
          </w:divBdr>
        </w:div>
        <w:div w:id="2038315005">
          <w:marLeft w:val="0"/>
          <w:marRight w:val="0"/>
          <w:marTop w:val="0"/>
          <w:marBottom w:val="0"/>
          <w:divBdr>
            <w:top w:val="none" w:sz="0" w:space="0" w:color="auto"/>
            <w:left w:val="none" w:sz="0" w:space="0" w:color="auto"/>
            <w:bottom w:val="none" w:sz="0" w:space="0" w:color="auto"/>
            <w:right w:val="none" w:sz="0" w:space="0" w:color="auto"/>
          </w:divBdr>
        </w:div>
        <w:div w:id="68504497">
          <w:marLeft w:val="0"/>
          <w:marRight w:val="0"/>
          <w:marTop w:val="0"/>
          <w:marBottom w:val="0"/>
          <w:divBdr>
            <w:top w:val="none" w:sz="0" w:space="0" w:color="auto"/>
            <w:left w:val="none" w:sz="0" w:space="0" w:color="auto"/>
            <w:bottom w:val="none" w:sz="0" w:space="0" w:color="auto"/>
            <w:right w:val="none" w:sz="0" w:space="0" w:color="auto"/>
          </w:divBdr>
        </w:div>
        <w:div w:id="1730033489">
          <w:marLeft w:val="0"/>
          <w:marRight w:val="0"/>
          <w:marTop w:val="0"/>
          <w:marBottom w:val="0"/>
          <w:divBdr>
            <w:top w:val="none" w:sz="0" w:space="0" w:color="auto"/>
            <w:left w:val="none" w:sz="0" w:space="0" w:color="auto"/>
            <w:bottom w:val="none" w:sz="0" w:space="0" w:color="auto"/>
            <w:right w:val="none" w:sz="0" w:space="0" w:color="auto"/>
          </w:divBdr>
        </w:div>
        <w:div w:id="665791713">
          <w:marLeft w:val="0"/>
          <w:marRight w:val="0"/>
          <w:marTop w:val="0"/>
          <w:marBottom w:val="0"/>
          <w:divBdr>
            <w:top w:val="none" w:sz="0" w:space="0" w:color="auto"/>
            <w:left w:val="none" w:sz="0" w:space="0" w:color="auto"/>
            <w:bottom w:val="none" w:sz="0" w:space="0" w:color="auto"/>
            <w:right w:val="none" w:sz="0" w:space="0" w:color="auto"/>
          </w:divBdr>
        </w:div>
        <w:div w:id="1305963317">
          <w:marLeft w:val="0"/>
          <w:marRight w:val="0"/>
          <w:marTop w:val="0"/>
          <w:marBottom w:val="0"/>
          <w:divBdr>
            <w:top w:val="none" w:sz="0" w:space="0" w:color="auto"/>
            <w:left w:val="none" w:sz="0" w:space="0" w:color="auto"/>
            <w:bottom w:val="none" w:sz="0" w:space="0" w:color="auto"/>
            <w:right w:val="none" w:sz="0" w:space="0" w:color="auto"/>
          </w:divBdr>
        </w:div>
        <w:div w:id="2006744715">
          <w:marLeft w:val="0"/>
          <w:marRight w:val="0"/>
          <w:marTop w:val="0"/>
          <w:marBottom w:val="0"/>
          <w:divBdr>
            <w:top w:val="none" w:sz="0" w:space="0" w:color="auto"/>
            <w:left w:val="none" w:sz="0" w:space="0" w:color="auto"/>
            <w:bottom w:val="none" w:sz="0" w:space="0" w:color="auto"/>
            <w:right w:val="none" w:sz="0" w:space="0" w:color="auto"/>
          </w:divBdr>
        </w:div>
        <w:div w:id="1459033287">
          <w:marLeft w:val="0"/>
          <w:marRight w:val="0"/>
          <w:marTop w:val="0"/>
          <w:marBottom w:val="0"/>
          <w:divBdr>
            <w:top w:val="none" w:sz="0" w:space="0" w:color="auto"/>
            <w:left w:val="none" w:sz="0" w:space="0" w:color="auto"/>
            <w:bottom w:val="none" w:sz="0" w:space="0" w:color="auto"/>
            <w:right w:val="none" w:sz="0" w:space="0" w:color="auto"/>
          </w:divBdr>
        </w:div>
        <w:div w:id="315570032">
          <w:marLeft w:val="0"/>
          <w:marRight w:val="0"/>
          <w:marTop w:val="0"/>
          <w:marBottom w:val="0"/>
          <w:divBdr>
            <w:top w:val="none" w:sz="0" w:space="0" w:color="auto"/>
            <w:left w:val="none" w:sz="0" w:space="0" w:color="auto"/>
            <w:bottom w:val="none" w:sz="0" w:space="0" w:color="auto"/>
            <w:right w:val="none" w:sz="0" w:space="0" w:color="auto"/>
          </w:divBdr>
        </w:div>
        <w:div w:id="1750230345">
          <w:marLeft w:val="0"/>
          <w:marRight w:val="0"/>
          <w:marTop w:val="0"/>
          <w:marBottom w:val="0"/>
          <w:divBdr>
            <w:top w:val="none" w:sz="0" w:space="0" w:color="auto"/>
            <w:left w:val="none" w:sz="0" w:space="0" w:color="auto"/>
            <w:bottom w:val="none" w:sz="0" w:space="0" w:color="auto"/>
            <w:right w:val="none" w:sz="0" w:space="0" w:color="auto"/>
          </w:divBdr>
        </w:div>
      </w:divsChild>
    </w:div>
    <w:div w:id="1183858290">
      <w:bodyDiv w:val="1"/>
      <w:marLeft w:val="0"/>
      <w:marRight w:val="0"/>
      <w:marTop w:val="0"/>
      <w:marBottom w:val="0"/>
      <w:divBdr>
        <w:top w:val="none" w:sz="0" w:space="0" w:color="auto"/>
        <w:left w:val="none" w:sz="0" w:space="0" w:color="auto"/>
        <w:bottom w:val="none" w:sz="0" w:space="0" w:color="auto"/>
        <w:right w:val="none" w:sz="0" w:space="0" w:color="auto"/>
      </w:divBdr>
      <w:divsChild>
        <w:div w:id="988368666">
          <w:marLeft w:val="0"/>
          <w:marRight w:val="0"/>
          <w:marTop w:val="0"/>
          <w:marBottom w:val="0"/>
          <w:divBdr>
            <w:top w:val="none" w:sz="0" w:space="0" w:color="auto"/>
            <w:left w:val="none" w:sz="0" w:space="0" w:color="auto"/>
            <w:bottom w:val="none" w:sz="0" w:space="0" w:color="auto"/>
            <w:right w:val="none" w:sz="0" w:space="0" w:color="auto"/>
          </w:divBdr>
        </w:div>
      </w:divsChild>
    </w:div>
    <w:div w:id="1368022535">
      <w:bodyDiv w:val="1"/>
      <w:marLeft w:val="0"/>
      <w:marRight w:val="0"/>
      <w:marTop w:val="0"/>
      <w:marBottom w:val="0"/>
      <w:divBdr>
        <w:top w:val="none" w:sz="0" w:space="0" w:color="auto"/>
        <w:left w:val="none" w:sz="0" w:space="0" w:color="auto"/>
        <w:bottom w:val="none" w:sz="0" w:space="0" w:color="auto"/>
        <w:right w:val="none" w:sz="0" w:space="0" w:color="auto"/>
      </w:divBdr>
    </w:div>
    <w:div w:id="1394544743">
      <w:bodyDiv w:val="1"/>
      <w:marLeft w:val="0"/>
      <w:marRight w:val="0"/>
      <w:marTop w:val="0"/>
      <w:marBottom w:val="0"/>
      <w:divBdr>
        <w:top w:val="none" w:sz="0" w:space="0" w:color="auto"/>
        <w:left w:val="none" w:sz="0" w:space="0" w:color="auto"/>
        <w:bottom w:val="none" w:sz="0" w:space="0" w:color="auto"/>
        <w:right w:val="none" w:sz="0" w:space="0" w:color="auto"/>
      </w:divBdr>
      <w:divsChild>
        <w:div w:id="791246445">
          <w:marLeft w:val="0"/>
          <w:marRight w:val="0"/>
          <w:marTop w:val="0"/>
          <w:marBottom w:val="0"/>
          <w:divBdr>
            <w:top w:val="none" w:sz="0" w:space="0" w:color="auto"/>
            <w:left w:val="none" w:sz="0" w:space="0" w:color="auto"/>
            <w:bottom w:val="none" w:sz="0" w:space="0" w:color="auto"/>
            <w:right w:val="none" w:sz="0" w:space="0" w:color="auto"/>
          </w:divBdr>
        </w:div>
      </w:divsChild>
    </w:div>
    <w:div w:id="1552419780">
      <w:bodyDiv w:val="1"/>
      <w:marLeft w:val="0"/>
      <w:marRight w:val="0"/>
      <w:marTop w:val="0"/>
      <w:marBottom w:val="0"/>
      <w:divBdr>
        <w:top w:val="none" w:sz="0" w:space="0" w:color="auto"/>
        <w:left w:val="none" w:sz="0" w:space="0" w:color="auto"/>
        <w:bottom w:val="none" w:sz="0" w:space="0" w:color="auto"/>
        <w:right w:val="none" w:sz="0" w:space="0" w:color="auto"/>
      </w:divBdr>
      <w:divsChild>
        <w:div w:id="552154769">
          <w:marLeft w:val="0"/>
          <w:marRight w:val="0"/>
          <w:marTop w:val="0"/>
          <w:marBottom w:val="0"/>
          <w:divBdr>
            <w:top w:val="none" w:sz="0" w:space="0" w:color="auto"/>
            <w:left w:val="none" w:sz="0" w:space="0" w:color="auto"/>
            <w:bottom w:val="none" w:sz="0" w:space="0" w:color="auto"/>
            <w:right w:val="none" w:sz="0" w:space="0" w:color="auto"/>
          </w:divBdr>
        </w:div>
        <w:div w:id="1819762859">
          <w:marLeft w:val="0"/>
          <w:marRight w:val="0"/>
          <w:marTop w:val="0"/>
          <w:marBottom w:val="0"/>
          <w:divBdr>
            <w:top w:val="none" w:sz="0" w:space="0" w:color="auto"/>
            <w:left w:val="none" w:sz="0" w:space="0" w:color="auto"/>
            <w:bottom w:val="none" w:sz="0" w:space="0" w:color="auto"/>
            <w:right w:val="none" w:sz="0" w:space="0" w:color="auto"/>
          </w:divBdr>
        </w:div>
        <w:div w:id="781613129">
          <w:marLeft w:val="0"/>
          <w:marRight w:val="0"/>
          <w:marTop w:val="0"/>
          <w:marBottom w:val="0"/>
          <w:divBdr>
            <w:top w:val="none" w:sz="0" w:space="0" w:color="auto"/>
            <w:left w:val="none" w:sz="0" w:space="0" w:color="auto"/>
            <w:bottom w:val="none" w:sz="0" w:space="0" w:color="auto"/>
            <w:right w:val="none" w:sz="0" w:space="0" w:color="auto"/>
          </w:divBdr>
        </w:div>
        <w:div w:id="1017076198">
          <w:marLeft w:val="0"/>
          <w:marRight w:val="0"/>
          <w:marTop w:val="0"/>
          <w:marBottom w:val="0"/>
          <w:divBdr>
            <w:top w:val="none" w:sz="0" w:space="0" w:color="auto"/>
            <w:left w:val="none" w:sz="0" w:space="0" w:color="auto"/>
            <w:bottom w:val="none" w:sz="0" w:space="0" w:color="auto"/>
            <w:right w:val="none" w:sz="0" w:space="0" w:color="auto"/>
          </w:divBdr>
        </w:div>
        <w:div w:id="1999838888">
          <w:marLeft w:val="0"/>
          <w:marRight w:val="0"/>
          <w:marTop w:val="0"/>
          <w:marBottom w:val="0"/>
          <w:divBdr>
            <w:top w:val="none" w:sz="0" w:space="0" w:color="auto"/>
            <w:left w:val="none" w:sz="0" w:space="0" w:color="auto"/>
            <w:bottom w:val="none" w:sz="0" w:space="0" w:color="auto"/>
            <w:right w:val="none" w:sz="0" w:space="0" w:color="auto"/>
          </w:divBdr>
        </w:div>
        <w:div w:id="735395633">
          <w:marLeft w:val="0"/>
          <w:marRight w:val="0"/>
          <w:marTop w:val="0"/>
          <w:marBottom w:val="0"/>
          <w:divBdr>
            <w:top w:val="none" w:sz="0" w:space="0" w:color="auto"/>
            <w:left w:val="none" w:sz="0" w:space="0" w:color="auto"/>
            <w:bottom w:val="none" w:sz="0" w:space="0" w:color="auto"/>
            <w:right w:val="none" w:sz="0" w:space="0" w:color="auto"/>
          </w:divBdr>
        </w:div>
        <w:div w:id="1638366754">
          <w:marLeft w:val="0"/>
          <w:marRight w:val="0"/>
          <w:marTop w:val="0"/>
          <w:marBottom w:val="0"/>
          <w:divBdr>
            <w:top w:val="none" w:sz="0" w:space="0" w:color="auto"/>
            <w:left w:val="none" w:sz="0" w:space="0" w:color="auto"/>
            <w:bottom w:val="none" w:sz="0" w:space="0" w:color="auto"/>
            <w:right w:val="none" w:sz="0" w:space="0" w:color="auto"/>
          </w:divBdr>
        </w:div>
        <w:div w:id="374889340">
          <w:marLeft w:val="0"/>
          <w:marRight w:val="0"/>
          <w:marTop w:val="0"/>
          <w:marBottom w:val="0"/>
          <w:divBdr>
            <w:top w:val="none" w:sz="0" w:space="0" w:color="auto"/>
            <w:left w:val="none" w:sz="0" w:space="0" w:color="auto"/>
            <w:bottom w:val="none" w:sz="0" w:space="0" w:color="auto"/>
            <w:right w:val="none" w:sz="0" w:space="0" w:color="auto"/>
          </w:divBdr>
        </w:div>
        <w:div w:id="1466000713">
          <w:marLeft w:val="0"/>
          <w:marRight w:val="0"/>
          <w:marTop w:val="0"/>
          <w:marBottom w:val="0"/>
          <w:divBdr>
            <w:top w:val="none" w:sz="0" w:space="0" w:color="auto"/>
            <w:left w:val="none" w:sz="0" w:space="0" w:color="auto"/>
            <w:bottom w:val="none" w:sz="0" w:space="0" w:color="auto"/>
            <w:right w:val="none" w:sz="0" w:space="0" w:color="auto"/>
          </w:divBdr>
        </w:div>
        <w:div w:id="1010717438">
          <w:marLeft w:val="0"/>
          <w:marRight w:val="0"/>
          <w:marTop w:val="0"/>
          <w:marBottom w:val="0"/>
          <w:divBdr>
            <w:top w:val="none" w:sz="0" w:space="0" w:color="auto"/>
            <w:left w:val="none" w:sz="0" w:space="0" w:color="auto"/>
            <w:bottom w:val="none" w:sz="0" w:space="0" w:color="auto"/>
            <w:right w:val="none" w:sz="0" w:space="0" w:color="auto"/>
          </w:divBdr>
        </w:div>
        <w:div w:id="1786844859">
          <w:marLeft w:val="0"/>
          <w:marRight w:val="0"/>
          <w:marTop w:val="0"/>
          <w:marBottom w:val="0"/>
          <w:divBdr>
            <w:top w:val="none" w:sz="0" w:space="0" w:color="auto"/>
            <w:left w:val="none" w:sz="0" w:space="0" w:color="auto"/>
            <w:bottom w:val="none" w:sz="0" w:space="0" w:color="auto"/>
            <w:right w:val="none" w:sz="0" w:space="0" w:color="auto"/>
          </w:divBdr>
        </w:div>
        <w:div w:id="94136688">
          <w:marLeft w:val="0"/>
          <w:marRight w:val="0"/>
          <w:marTop w:val="0"/>
          <w:marBottom w:val="0"/>
          <w:divBdr>
            <w:top w:val="none" w:sz="0" w:space="0" w:color="auto"/>
            <w:left w:val="none" w:sz="0" w:space="0" w:color="auto"/>
            <w:bottom w:val="none" w:sz="0" w:space="0" w:color="auto"/>
            <w:right w:val="none" w:sz="0" w:space="0" w:color="auto"/>
          </w:divBdr>
        </w:div>
        <w:div w:id="475731893">
          <w:marLeft w:val="0"/>
          <w:marRight w:val="0"/>
          <w:marTop w:val="0"/>
          <w:marBottom w:val="0"/>
          <w:divBdr>
            <w:top w:val="none" w:sz="0" w:space="0" w:color="auto"/>
            <w:left w:val="none" w:sz="0" w:space="0" w:color="auto"/>
            <w:bottom w:val="none" w:sz="0" w:space="0" w:color="auto"/>
            <w:right w:val="none" w:sz="0" w:space="0" w:color="auto"/>
          </w:divBdr>
        </w:div>
        <w:div w:id="36249220">
          <w:marLeft w:val="0"/>
          <w:marRight w:val="0"/>
          <w:marTop w:val="0"/>
          <w:marBottom w:val="0"/>
          <w:divBdr>
            <w:top w:val="none" w:sz="0" w:space="0" w:color="auto"/>
            <w:left w:val="none" w:sz="0" w:space="0" w:color="auto"/>
            <w:bottom w:val="none" w:sz="0" w:space="0" w:color="auto"/>
            <w:right w:val="none" w:sz="0" w:space="0" w:color="auto"/>
          </w:divBdr>
        </w:div>
      </w:divsChild>
    </w:div>
    <w:div w:id="1589190378">
      <w:bodyDiv w:val="1"/>
      <w:marLeft w:val="0"/>
      <w:marRight w:val="0"/>
      <w:marTop w:val="0"/>
      <w:marBottom w:val="0"/>
      <w:divBdr>
        <w:top w:val="none" w:sz="0" w:space="0" w:color="auto"/>
        <w:left w:val="none" w:sz="0" w:space="0" w:color="auto"/>
        <w:bottom w:val="none" w:sz="0" w:space="0" w:color="auto"/>
        <w:right w:val="none" w:sz="0" w:space="0" w:color="auto"/>
      </w:divBdr>
    </w:div>
    <w:div w:id="1662733522">
      <w:bodyDiv w:val="1"/>
      <w:marLeft w:val="0"/>
      <w:marRight w:val="0"/>
      <w:marTop w:val="0"/>
      <w:marBottom w:val="0"/>
      <w:divBdr>
        <w:top w:val="none" w:sz="0" w:space="0" w:color="auto"/>
        <w:left w:val="none" w:sz="0" w:space="0" w:color="auto"/>
        <w:bottom w:val="none" w:sz="0" w:space="0" w:color="auto"/>
        <w:right w:val="none" w:sz="0" w:space="0" w:color="auto"/>
      </w:divBdr>
    </w:div>
    <w:div w:id="1707365816">
      <w:bodyDiv w:val="1"/>
      <w:marLeft w:val="0"/>
      <w:marRight w:val="0"/>
      <w:marTop w:val="0"/>
      <w:marBottom w:val="0"/>
      <w:divBdr>
        <w:top w:val="none" w:sz="0" w:space="0" w:color="auto"/>
        <w:left w:val="none" w:sz="0" w:space="0" w:color="auto"/>
        <w:bottom w:val="none" w:sz="0" w:space="0" w:color="auto"/>
        <w:right w:val="none" w:sz="0" w:space="0" w:color="auto"/>
      </w:divBdr>
    </w:div>
    <w:div w:id="1740592688">
      <w:bodyDiv w:val="1"/>
      <w:marLeft w:val="0"/>
      <w:marRight w:val="0"/>
      <w:marTop w:val="0"/>
      <w:marBottom w:val="0"/>
      <w:divBdr>
        <w:top w:val="none" w:sz="0" w:space="0" w:color="auto"/>
        <w:left w:val="none" w:sz="0" w:space="0" w:color="auto"/>
        <w:bottom w:val="none" w:sz="0" w:space="0" w:color="auto"/>
        <w:right w:val="none" w:sz="0" w:space="0" w:color="auto"/>
      </w:divBdr>
    </w:div>
    <w:div w:id="1909270055">
      <w:bodyDiv w:val="1"/>
      <w:marLeft w:val="0"/>
      <w:marRight w:val="0"/>
      <w:marTop w:val="0"/>
      <w:marBottom w:val="0"/>
      <w:divBdr>
        <w:top w:val="none" w:sz="0" w:space="0" w:color="auto"/>
        <w:left w:val="none" w:sz="0" w:space="0" w:color="auto"/>
        <w:bottom w:val="none" w:sz="0" w:space="0" w:color="auto"/>
        <w:right w:val="none" w:sz="0" w:space="0" w:color="auto"/>
      </w:divBdr>
    </w:div>
    <w:div w:id="1947956519">
      <w:bodyDiv w:val="1"/>
      <w:marLeft w:val="0"/>
      <w:marRight w:val="0"/>
      <w:marTop w:val="0"/>
      <w:marBottom w:val="0"/>
      <w:divBdr>
        <w:top w:val="none" w:sz="0" w:space="0" w:color="auto"/>
        <w:left w:val="none" w:sz="0" w:space="0" w:color="auto"/>
        <w:bottom w:val="none" w:sz="0" w:space="0" w:color="auto"/>
        <w:right w:val="none" w:sz="0" w:space="0" w:color="auto"/>
      </w:divBdr>
    </w:div>
    <w:div w:id="2056805448">
      <w:bodyDiv w:val="1"/>
      <w:marLeft w:val="0"/>
      <w:marRight w:val="0"/>
      <w:marTop w:val="0"/>
      <w:marBottom w:val="0"/>
      <w:divBdr>
        <w:top w:val="none" w:sz="0" w:space="0" w:color="auto"/>
        <w:left w:val="none" w:sz="0" w:space="0" w:color="auto"/>
        <w:bottom w:val="none" w:sz="0" w:space="0" w:color="auto"/>
        <w:right w:val="none" w:sz="0" w:space="0" w:color="auto"/>
      </w:divBdr>
    </w:div>
    <w:div w:id="2061662758">
      <w:bodyDiv w:val="1"/>
      <w:marLeft w:val="0"/>
      <w:marRight w:val="0"/>
      <w:marTop w:val="0"/>
      <w:marBottom w:val="0"/>
      <w:divBdr>
        <w:top w:val="none" w:sz="0" w:space="0" w:color="auto"/>
        <w:left w:val="none" w:sz="0" w:space="0" w:color="auto"/>
        <w:bottom w:val="none" w:sz="0" w:space="0" w:color="auto"/>
        <w:right w:val="none" w:sz="0" w:space="0" w:color="auto"/>
      </w:divBdr>
    </w:div>
    <w:div w:id="2070808624">
      <w:bodyDiv w:val="1"/>
      <w:marLeft w:val="0"/>
      <w:marRight w:val="0"/>
      <w:marTop w:val="0"/>
      <w:marBottom w:val="0"/>
      <w:divBdr>
        <w:top w:val="none" w:sz="0" w:space="0" w:color="auto"/>
        <w:left w:val="none" w:sz="0" w:space="0" w:color="auto"/>
        <w:bottom w:val="none" w:sz="0" w:space="0" w:color="auto"/>
        <w:right w:val="none" w:sz="0" w:space="0" w:color="auto"/>
      </w:divBdr>
      <w:divsChild>
        <w:div w:id="1066225366">
          <w:marLeft w:val="0"/>
          <w:marRight w:val="0"/>
          <w:marTop w:val="0"/>
          <w:marBottom w:val="0"/>
          <w:divBdr>
            <w:top w:val="none" w:sz="0" w:space="0" w:color="auto"/>
            <w:left w:val="none" w:sz="0" w:space="0" w:color="auto"/>
            <w:bottom w:val="none" w:sz="0" w:space="0" w:color="auto"/>
            <w:right w:val="none" w:sz="0" w:space="0" w:color="auto"/>
          </w:divBdr>
          <w:divsChild>
            <w:div w:id="21173271">
              <w:marLeft w:val="0"/>
              <w:marRight w:val="0"/>
              <w:marTop w:val="0"/>
              <w:marBottom w:val="0"/>
              <w:divBdr>
                <w:top w:val="none" w:sz="0" w:space="0" w:color="auto"/>
                <w:left w:val="none" w:sz="0" w:space="0" w:color="auto"/>
                <w:bottom w:val="none" w:sz="0" w:space="0" w:color="auto"/>
                <w:right w:val="none" w:sz="0" w:space="0" w:color="auto"/>
              </w:divBdr>
            </w:div>
            <w:div w:id="448551947">
              <w:marLeft w:val="0"/>
              <w:marRight w:val="0"/>
              <w:marTop w:val="0"/>
              <w:marBottom w:val="0"/>
              <w:divBdr>
                <w:top w:val="none" w:sz="0" w:space="0" w:color="auto"/>
                <w:left w:val="none" w:sz="0" w:space="0" w:color="auto"/>
                <w:bottom w:val="none" w:sz="0" w:space="0" w:color="auto"/>
                <w:right w:val="none" w:sz="0" w:space="0" w:color="auto"/>
              </w:divBdr>
            </w:div>
            <w:div w:id="726417913">
              <w:marLeft w:val="0"/>
              <w:marRight w:val="0"/>
              <w:marTop w:val="0"/>
              <w:marBottom w:val="0"/>
              <w:divBdr>
                <w:top w:val="none" w:sz="0" w:space="0" w:color="auto"/>
                <w:left w:val="none" w:sz="0" w:space="0" w:color="auto"/>
                <w:bottom w:val="none" w:sz="0" w:space="0" w:color="auto"/>
                <w:right w:val="none" w:sz="0" w:space="0" w:color="auto"/>
              </w:divBdr>
            </w:div>
            <w:div w:id="1236084723">
              <w:marLeft w:val="0"/>
              <w:marRight w:val="0"/>
              <w:marTop w:val="0"/>
              <w:marBottom w:val="0"/>
              <w:divBdr>
                <w:top w:val="none" w:sz="0" w:space="0" w:color="auto"/>
                <w:left w:val="none" w:sz="0" w:space="0" w:color="auto"/>
                <w:bottom w:val="none" w:sz="0" w:space="0" w:color="auto"/>
                <w:right w:val="none" w:sz="0" w:space="0" w:color="auto"/>
              </w:divBdr>
            </w:div>
            <w:div w:id="1390109740">
              <w:marLeft w:val="0"/>
              <w:marRight w:val="0"/>
              <w:marTop w:val="0"/>
              <w:marBottom w:val="0"/>
              <w:divBdr>
                <w:top w:val="none" w:sz="0" w:space="0" w:color="auto"/>
                <w:left w:val="none" w:sz="0" w:space="0" w:color="auto"/>
                <w:bottom w:val="none" w:sz="0" w:space="0" w:color="auto"/>
                <w:right w:val="none" w:sz="0" w:space="0" w:color="auto"/>
              </w:divBdr>
            </w:div>
          </w:divsChild>
        </w:div>
        <w:div w:id="1170373017">
          <w:marLeft w:val="0"/>
          <w:marRight w:val="0"/>
          <w:marTop w:val="0"/>
          <w:marBottom w:val="0"/>
          <w:divBdr>
            <w:top w:val="none" w:sz="0" w:space="0" w:color="auto"/>
            <w:left w:val="none" w:sz="0" w:space="0" w:color="auto"/>
            <w:bottom w:val="none" w:sz="0" w:space="0" w:color="auto"/>
            <w:right w:val="none" w:sz="0" w:space="0" w:color="auto"/>
          </w:divBdr>
        </w:div>
        <w:div w:id="1964532106">
          <w:marLeft w:val="0"/>
          <w:marRight w:val="0"/>
          <w:marTop w:val="0"/>
          <w:marBottom w:val="0"/>
          <w:divBdr>
            <w:top w:val="none" w:sz="0" w:space="0" w:color="auto"/>
            <w:left w:val="none" w:sz="0" w:space="0" w:color="auto"/>
            <w:bottom w:val="none" w:sz="0" w:space="0" w:color="auto"/>
            <w:right w:val="none" w:sz="0" w:space="0" w:color="auto"/>
          </w:divBdr>
          <w:divsChild>
            <w:div w:id="240415153">
              <w:marLeft w:val="0"/>
              <w:marRight w:val="0"/>
              <w:marTop w:val="0"/>
              <w:marBottom w:val="0"/>
              <w:divBdr>
                <w:top w:val="none" w:sz="0" w:space="0" w:color="auto"/>
                <w:left w:val="none" w:sz="0" w:space="0" w:color="auto"/>
                <w:bottom w:val="none" w:sz="0" w:space="0" w:color="auto"/>
                <w:right w:val="none" w:sz="0" w:space="0" w:color="auto"/>
              </w:divBdr>
            </w:div>
            <w:div w:id="1046565060">
              <w:marLeft w:val="0"/>
              <w:marRight w:val="0"/>
              <w:marTop w:val="0"/>
              <w:marBottom w:val="0"/>
              <w:divBdr>
                <w:top w:val="none" w:sz="0" w:space="0" w:color="auto"/>
                <w:left w:val="none" w:sz="0" w:space="0" w:color="auto"/>
                <w:bottom w:val="none" w:sz="0" w:space="0" w:color="auto"/>
                <w:right w:val="none" w:sz="0" w:space="0" w:color="auto"/>
              </w:divBdr>
            </w:div>
            <w:div w:id="1136950532">
              <w:marLeft w:val="0"/>
              <w:marRight w:val="0"/>
              <w:marTop w:val="0"/>
              <w:marBottom w:val="0"/>
              <w:divBdr>
                <w:top w:val="none" w:sz="0" w:space="0" w:color="auto"/>
                <w:left w:val="none" w:sz="0" w:space="0" w:color="auto"/>
                <w:bottom w:val="none" w:sz="0" w:space="0" w:color="auto"/>
                <w:right w:val="none" w:sz="0" w:space="0" w:color="auto"/>
              </w:divBdr>
            </w:div>
            <w:div w:id="2100370180">
              <w:marLeft w:val="0"/>
              <w:marRight w:val="0"/>
              <w:marTop w:val="0"/>
              <w:marBottom w:val="0"/>
              <w:divBdr>
                <w:top w:val="none" w:sz="0" w:space="0" w:color="auto"/>
                <w:left w:val="none" w:sz="0" w:space="0" w:color="auto"/>
                <w:bottom w:val="none" w:sz="0" w:space="0" w:color="auto"/>
                <w:right w:val="none" w:sz="0" w:space="0" w:color="auto"/>
              </w:divBdr>
            </w:div>
          </w:divsChild>
        </w:div>
        <w:div w:id="2075666332">
          <w:marLeft w:val="0"/>
          <w:marRight w:val="0"/>
          <w:marTop w:val="0"/>
          <w:marBottom w:val="0"/>
          <w:divBdr>
            <w:top w:val="none" w:sz="0" w:space="0" w:color="auto"/>
            <w:left w:val="none" w:sz="0" w:space="0" w:color="auto"/>
            <w:bottom w:val="none" w:sz="0" w:space="0" w:color="auto"/>
            <w:right w:val="none" w:sz="0" w:space="0" w:color="auto"/>
          </w:divBdr>
        </w:div>
      </w:divsChild>
    </w:div>
    <w:div w:id="2090350782">
      <w:bodyDiv w:val="1"/>
      <w:marLeft w:val="0"/>
      <w:marRight w:val="0"/>
      <w:marTop w:val="0"/>
      <w:marBottom w:val="0"/>
      <w:divBdr>
        <w:top w:val="none" w:sz="0" w:space="0" w:color="auto"/>
        <w:left w:val="none" w:sz="0" w:space="0" w:color="auto"/>
        <w:bottom w:val="none" w:sz="0" w:space="0" w:color="auto"/>
        <w:right w:val="none" w:sz="0" w:space="0" w:color="auto"/>
      </w:divBdr>
      <w:divsChild>
        <w:div w:id="19218693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openxmlformats.org/officeDocument/2006/relationships/image" Target="media/image2.wmf"/><Relationship Id="rId26" Type="http://schemas.openxmlformats.org/officeDocument/2006/relationships/image" Target="media/image6.wmf"/><Relationship Id="rId39" Type="http://schemas.openxmlformats.org/officeDocument/2006/relationships/image" Target="media/image11.wmf"/><Relationship Id="rId3" Type="http://schemas.openxmlformats.org/officeDocument/2006/relationships/customXml" Target="../customXml/item2.xml"/><Relationship Id="rId21" Type="http://schemas.openxmlformats.org/officeDocument/2006/relationships/oleObject" Target="embeddings/oleObject2.bin"/><Relationship Id="rId34" Type="http://schemas.microsoft.com/office/2011/relationships/commentsExtended" Target="commentsExtended.xml"/><Relationship Id="rId42" Type="http://schemas.openxmlformats.org/officeDocument/2006/relationships/image" Target="media/image13.png"/><Relationship Id="rId47" Type="http://schemas.openxmlformats.org/officeDocument/2006/relationships/header" Target="header4.xml"/><Relationship Id="rId50" Type="http://schemas.openxmlformats.org/officeDocument/2006/relationships/theme" Target="theme/theme1.xml"/><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package" Target="embeddings/Microsoft_Visio_Drawing.vsdx"/><Relationship Id="rId25" Type="http://schemas.openxmlformats.org/officeDocument/2006/relationships/oleObject" Target="embeddings/oleObject4.bin"/><Relationship Id="rId33" Type="http://schemas.openxmlformats.org/officeDocument/2006/relationships/comments" Target="comments.xml"/><Relationship Id="rId38" Type="http://schemas.openxmlformats.org/officeDocument/2006/relationships/oleObject" Target="embeddings/oleObject8.bin"/><Relationship Id="rId46"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image" Target="media/image1.emf"/><Relationship Id="rId20" Type="http://schemas.openxmlformats.org/officeDocument/2006/relationships/image" Target="media/image3.wmf"/><Relationship Id="rId29" Type="http://schemas.openxmlformats.org/officeDocument/2006/relationships/image" Target="media/image8.wmf"/><Relationship Id="rId41"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wmf"/><Relationship Id="rId32" Type="http://schemas.openxmlformats.org/officeDocument/2006/relationships/oleObject" Target="embeddings/oleObject7.bin"/><Relationship Id="rId37" Type="http://schemas.openxmlformats.org/officeDocument/2006/relationships/image" Target="media/image10.wmf"/><Relationship Id="rId40" Type="http://schemas.openxmlformats.org/officeDocument/2006/relationships/oleObject" Target="embeddings/oleObject9.bin"/><Relationship Id="rId45"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oleObject" Target="embeddings/oleObject3.bin"/><Relationship Id="rId28" Type="http://schemas.openxmlformats.org/officeDocument/2006/relationships/oleObject" Target="embeddings/oleObject5.bin"/><Relationship Id="rId36" Type="http://schemas.microsoft.com/office/2018/08/relationships/commentsExtensible" Target="commentsExtensible.xml"/><Relationship Id="rId49"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image" Target="media/image9.wmf"/><Relationship Id="rId44" Type="http://schemas.openxmlformats.org/officeDocument/2006/relationships/image" Target="media/image15.png"/><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4.wmf"/><Relationship Id="rId27" Type="http://schemas.openxmlformats.org/officeDocument/2006/relationships/image" Target="media/image7.wmf"/><Relationship Id="rId30" Type="http://schemas.openxmlformats.org/officeDocument/2006/relationships/oleObject" Target="embeddings/oleObject6.bin"/><Relationship Id="rId35" Type="http://schemas.microsoft.com/office/2016/09/relationships/commentsIds" Target="commentsIds.xml"/><Relationship Id="rId43" Type="http://schemas.openxmlformats.org/officeDocument/2006/relationships/image" Target="media/image14.png"/><Relationship Id="rId48" Type="http://schemas.openxmlformats.org/officeDocument/2006/relationships/fontTable" Target="fontTable.xml"/><Relationship Id="rId8"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AA4D4F99BC495543B753BE144031AD66" ma:contentTypeVersion="12" ma:contentTypeDescription="Create a new document." ma:contentTypeScope="" ma:versionID="a18167793d7be413219a74d96273db0d">
  <xsd:schema xmlns:xsd="http://www.w3.org/2001/XMLSchema" xmlns:xs="http://www.w3.org/2001/XMLSchema" xmlns:p="http://schemas.microsoft.com/office/2006/metadata/properties" xmlns:ns3="d4cee011-9580-4fba-8b92-3e7389fd7119" xmlns:ns4="7209288f-8313-4445-80c1-171b3118c547" targetNamespace="http://schemas.microsoft.com/office/2006/metadata/properties" ma:root="true" ma:fieldsID="692279db1bbfe643270bdff40d0ef078" ns3:_="" ns4:_="">
    <xsd:import namespace="d4cee011-9580-4fba-8b92-3e7389fd7119"/>
    <xsd:import namespace="7209288f-8313-4445-80c1-171b3118c54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GenerationTime" minOccurs="0"/>
                <xsd:element ref="ns4:MediaServiceEventHashCode"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4cee011-9580-4fba-8b92-3e7389fd711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209288f-8313-4445-80c1-171b3118c54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D1A99BC-D83A-4A4A-AD2D-DD049F452EE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D456DBC-D226-4156-91E6-E87BA84ACC69}">
  <ds:schemaRefs>
    <ds:schemaRef ds:uri="http://schemas.openxmlformats.org/officeDocument/2006/bibliography"/>
  </ds:schemaRefs>
</ds:datastoreItem>
</file>

<file path=customXml/itemProps3.xml><?xml version="1.0" encoding="utf-8"?>
<ds:datastoreItem xmlns:ds="http://schemas.openxmlformats.org/officeDocument/2006/customXml" ds:itemID="{D2ED7CC7-461D-4725-87DA-DD263E62C1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4cee011-9580-4fba-8b92-3e7389fd7119"/>
    <ds:schemaRef ds:uri="7209288f-8313-4445-80c1-171b3118c54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B998E6C-9669-4B57-B4C9-BE4A00D6CD80}">
  <ds:schemaRefs>
    <ds:schemaRef ds:uri="http://schemas.microsoft.com/sharepoint/v3/contenttype/forms"/>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3gpp_70.dot</Template>
  <TotalTime>57</TotalTime>
  <Pages>25</Pages>
  <Words>5491</Words>
  <Characters>30872</Characters>
  <Application>Microsoft Office Word</Application>
  <DocSecurity>0</DocSecurity>
  <Lines>257</Lines>
  <Paragraphs>72</Paragraphs>
  <ScaleCrop>false</ScaleCrop>
  <HeadingPairs>
    <vt:vector size="6" baseType="variant">
      <vt:variant>
        <vt:lpstr>Title</vt:lpstr>
      </vt:variant>
      <vt:variant>
        <vt:i4>1</vt:i4>
      </vt:variant>
      <vt:variant>
        <vt:lpstr>Titel</vt:lpstr>
      </vt:variant>
      <vt:variant>
        <vt:i4>1</vt:i4>
      </vt:variant>
      <vt:variant>
        <vt:lpstr>Titre</vt:lpstr>
      </vt:variant>
      <vt:variant>
        <vt:i4>1</vt:i4>
      </vt:variant>
    </vt:vector>
  </HeadingPairs>
  <TitlesOfParts>
    <vt:vector size="3" baseType="lpstr">
      <vt:lpstr>MTG_TITLE</vt:lpstr>
      <vt:lpstr>MTG_TITLE</vt:lpstr>
      <vt:lpstr>MTG_TITLE</vt:lpstr>
    </vt:vector>
  </TitlesOfParts>
  <Company>3GPP Support Team</Company>
  <LinksUpToDate>false</LinksUpToDate>
  <CharactersWithSpaces>36291</CharactersWithSpaces>
  <SharedDoc>false</SharedDoc>
  <HLinks>
    <vt:vector size="24" baseType="variant">
      <vt:variant>
        <vt:i4>458814</vt:i4>
      </vt:variant>
      <vt:variant>
        <vt:i4>26</vt:i4>
      </vt:variant>
      <vt:variant>
        <vt:i4>0</vt:i4>
      </vt:variant>
      <vt:variant>
        <vt:i4>5</vt:i4>
      </vt:variant>
      <vt:variant>
        <vt:lpwstr>https://vcgit.hhi.fraunhofer.de/jct-vc/HM/-/blob/HM-16.22/cfg/encoder_lowdelay_P_main10.cfg</vt:lpwstr>
      </vt:variant>
      <vt:variant>
        <vt:lpwstr/>
      </vt:variant>
      <vt:variant>
        <vt:i4>2031686</vt:i4>
      </vt:variant>
      <vt:variant>
        <vt:i4>23</vt:i4>
      </vt:variant>
      <vt:variant>
        <vt:i4>0</vt:i4>
      </vt:variant>
      <vt:variant>
        <vt:i4>5</vt:i4>
      </vt:variant>
      <vt:variant>
        <vt:lpwstr>http://www.3gpp.org/ftp/Specs/html-info/21900.htm</vt:lpwstr>
      </vt:variant>
      <vt:variant>
        <vt:lpwstr/>
      </vt:variant>
      <vt:variant>
        <vt:i4>6946916</vt:i4>
      </vt:variant>
      <vt:variant>
        <vt:i4>6</vt:i4>
      </vt:variant>
      <vt:variant>
        <vt:i4>0</vt:i4>
      </vt:variant>
      <vt:variant>
        <vt:i4>5</vt:i4>
      </vt:variant>
      <vt:variant>
        <vt:lpwstr>http://www.3gpp.org/Change-Requests</vt:lpwstr>
      </vt:variant>
      <vt:variant>
        <vt:lpwstr/>
      </vt:variant>
      <vt:variant>
        <vt:i4>6553706</vt:i4>
      </vt:variant>
      <vt:variant>
        <vt:i4>3</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Thomas Stockhammer</cp:lastModifiedBy>
  <cp:revision>8</cp:revision>
  <cp:lastPrinted>1900-01-01T05:00:00Z</cp:lastPrinted>
  <dcterms:created xsi:type="dcterms:W3CDTF">2022-02-21T19:44:00Z</dcterms:created>
  <dcterms:modified xsi:type="dcterms:W3CDTF">2022-02-21T2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AA4D4F99BC495543B753BE144031AD66</vt:lpwstr>
  </property>
</Properties>
</file>